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41664D" w:rsidP="003A393C">
      <w:pPr>
        <w:ind w:left="630"/>
      </w:pPr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618.75pt" o:ole="">
            <v:imagedata r:id="rId6" o:title=""/>
          </v:shape>
          <o:OLEObject Type="Embed" ProgID="Visio.Drawing.15" ShapeID="_x0000_i1025" DrawAspect="Content" ObjectID="_1688535614" r:id="rId7"/>
        </w:objec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 id="_x0000_i1026" type="#_x0000_t75" style="width:454.5pt;height:612.75pt" o:ole="">
            <v:imagedata r:id="rId8" o:title=""/>
          </v:shape>
          <o:OLEObject Type="Embed" ProgID="Visio.Drawing.15" ShapeID="_x0000_i1026" DrawAspect="Content" ObjectID="_1688535615" r:id="rId9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C92BFD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7" type="#_x0000_t75" style="width:467.7pt;height:379.6pt" o:ole="">
            <v:imagedata r:id="rId10" o:title=""/>
          </v:shape>
          <o:OLEObject Type="Embed" ProgID="Visio.Drawing.15" ShapeID="_x0000_i1027" DrawAspect="Content" ObjectID="_1688535616" r:id="rId11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41664D">
        <w:rPr>
          <w:rFonts w:ascii="Times New Roman" w:hAnsi="Times New Roman" w:cs="Times New Roman"/>
          <w:b/>
          <w:sz w:val="26"/>
          <w:szCs w:val="26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41664D" w:rsidRDefault="0041664D" w:rsidP="0041664D">
      <w:pPr>
        <w:spacing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b.MAKH, b.MAHD, b.HOADONID, b.SOTIEN, b.NGAYGIO, b.TRANGTHAIG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t.MAKER_ID, t.TRN_BRN, t.TRANSACTION_ID, t.module, decode (t.module, 'DL', 'EVNHCM', t.module) module_nam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( </w:t>
      </w:r>
    </w:p>
    <w:p w:rsidR="0041664D" w:rsidRDefault="0041664D" w:rsidP="0041664D">
      <w:pPr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not (NVL(HDDT, '2') = 1 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and TRN_CHANEL in ('TELLER', 'AUTO'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</w:t>
      </w:r>
    </w:p>
    <w:p w:rsidR="0041664D" w:rsidRDefault="0041664D" w:rsidP="0041664D">
      <w:pPr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T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B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b, DATBD_TRANSACTION t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(NVL(B.TRANGTHAIGD, '1') &lt;&gt;'0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ANGTHAIHUYGD = '9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MODULE  in ('DL','EVNHCM','EVNCPC','EVNSPC', 'EVNHNI','EVNNP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TRN_BRN 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N_ID = to_char(t.TRANSACTION_ID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EVENT_CODE='INI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RECORD_STATUS = 'O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AUTH_STATUS = 'A'</w:t>
      </w:r>
    </w:p>
    <w:p w:rsidR="0041664D" w:rsidRDefault="0041664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BD13F4" w:rsidRPr="00C92BFD" w:rsidRDefault="00BD13F4" w:rsidP="00C92BFD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Hủy Hóa đơn chưa duyệt</w:t>
      </w: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BD13F4" w:rsidRPr="005C496D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BD13F4" w:rsidRPr="005C496D" w:rsidRDefault="00BD13F4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hóa đơn: Service1.</w:t>
      </w:r>
      <w:r w:rsidRPr="005C496D">
        <w:rPr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) -&gt; EVN_Library.</w:t>
      </w:r>
      <w:r w:rsidRPr="005C496D">
        <w:rPr>
          <w:sz w:val="26"/>
          <w:szCs w:val="26"/>
        </w:rPr>
        <w:t xml:space="preserve"> 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NCC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PE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MAH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HD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TK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AMOUNT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.*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(D.AUTH_STATUS,'D','Từ chối duyệt',null,'Chưa duyệt') status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 (d.module,'DL','EVNHCM',d.module) module_name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ATBD_TRANSACTION d where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.MAKER_ID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sz w:val="26"/>
          <w:szCs w:val="26"/>
        </w:rPr>
        <w:t>Maker_ID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ODULE IN ('DL','EVNHCM','EVNCPC','EVNSPC','EVNHNI','EVNNPC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ull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(D.AUTH_STATUS is null or D.AUTH_STATUS = 'D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(select TODAY from sttm_dates where branch_code = d.trn_br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ecode(d.module,'DL','EVNHCM',d.module)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// Nếu chọn Nhà cung cấp (mặc định HCM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 xml:space="preserve">and A.MAKH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//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KH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HD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MAHD 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Hóa đơn != “ ”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>HDID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hóa đơn id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SOTIEN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AMOUNT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 tie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//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taikhoa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hủy hóa đơn</w:t>
      </w:r>
      <w:r w:rsidRPr="005C496D">
        <w:rPr>
          <w:rFonts w:ascii="Times New Roman" w:hAnsi="Times New Roman" w:cs="Times New Roman"/>
          <w:noProof/>
          <w:sz w:val="26"/>
          <w:szCs w:val="26"/>
        </w:rPr>
        <w:t>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 EVNHCM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Trn_ID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trạng thái vào DB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</w:t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PROCEDURE:  DLP_CANCELTRANSACTION (  p_Maker_ID, p_Trn_ID,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_Err_String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Home_Branch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;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v_Check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ANCEL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NVL(D.AUTH_STATUS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||p_Trn_ID||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s authed while Cancelling (DLP_cancelTransaction)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 (DLP_cancelTransaction)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_Err_String: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updatePostfaied(DLP_cancelTransaction)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Transactio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Bước  12.Gọi service lấy list hóa đơn giống bước 2.</w:t>
      </w: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9B3E66" w:rsidRPr="005C496D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để reverse 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HCM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9B3E66" w:rsidRPr="005C496D" w:rsidRDefault="009B3E66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ần reverse: 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) -&gt; 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_Max</w:t>
      </w:r>
      <w:r w:rsidRPr="005C496D">
        <w:rPr>
          <w:rFonts w:ascii="Times New Roman" w:hAnsi="Times New Roman" w:cs="Times New Roman"/>
          <w:sz w:val="26"/>
          <w:szCs w:val="26"/>
        </w:rPr>
        <w:t>).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thông tin trong DB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T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B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HD, MAKH, SOTIEN, HOADONID, TRN_ID from DLTBD_MN_HOADON_INFO  WHERE TIME_OUT IS NULL  AND  NGAYGIO &gt;= TRUNC(SYSDATE) ) a,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DLTBD_TRANSACTION_POST p, DATBD_TRANSACTION d, STTM_DATES" + DB_Link + e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.TRN_ID = to_char(D.TRANSACTION_ID) AND P.TRANSACTION_ID = D.TRANSACTION_ID AND P.DRCR_IND = 'D'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EVENT_SEQ_NO = D.LAST_EVENT_SEQ_NO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AKER_ID = '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  d.MODULE in ('DL', 'EVNHCM', 'EVNCPC', 'EVNHNI','EVNNPC', 'EVNSPC'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ot null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AUTH_STATUS = 'A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e.TODAY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(CASE d.MODULE WHEN 'DL' THEN 'EVNHCM' ELSE d.MODULE END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  <w:r w:rsidRPr="005C496D">
        <w:rPr>
          <w:rFonts w:ascii="Times New Roman" w:hAnsi="Times New Roman" w:cs="Times New Roman"/>
          <w:sz w:val="26"/>
          <w:szCs w:val="26"/>
        </w:rPr>
        <w:t xml:space="preserve"> // NCC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gt;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lt;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_Max   </w:t>
      </w:r>
      <w:r w:rsidRPr="005C496D">
        <w:rPr>
          <w:rFonts w:ascii="Times New Roman" w:hAnsi="Times New Roman" w:cs="Times New Roman"/>
          <w:sz w:val="26"/>
          <w:szCs w:val="26"/>
        </w:rPr>
        <w:t>// AMOUNT_Max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reverse giao dịch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nerateRevertTrans() -&gt; EVN_Library.generateRevertTrans()-&gt; EVNHCM_Library.generateRevertTrans(Maker_ID, Trn_ID)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kết quả vào DB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pkg_EVN_HCM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REVERTTRANSACTION(p_Maker_ID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  p_Err_String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ut 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6"/>
          <w:szCs w:val="26"/>
        </w:rPr>
      </w:pPr>
      <w:r w:rsidRPr="005C496D">
        <w:rPr>
          <w:rFonts w:ascii="Courier New" w:hAnsi="Courier New" w:cs="Courier New"/>
          <w:i/>
          <w:iCs/>
          <w:color w:val="000080"/>
          <w:sz w:val="26"/>
          <w:szCs w:val="26"/>
        </w:rPr>
        <w:t>Variable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v_Home_Branch       varchar2(5);    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Check              number;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8080"/>
          <w:sz w:val="26"/>
          <w:szCs w:val="26"/>
          <w:highlight w:val="white"/>
        </w:rPr>
      </w:pP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v_Home_Branch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ASTB_USER u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USERNAME = p_Ma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RECORD_STATUS &lt;&gt; 'C'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v_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 xml:space="preserve">' 1#0002#(pkg_EVN.DLP_REVERTTRANSACTION) kHÔNG TÌM THẤY USER: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_Maker_ID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if p_Err_String is null 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update    DATBD_TRANSACTION 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LAST_EVENT_SEQ_NO = D.LAST_EVENT_SEQ_NO +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AUTH_STATUS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p_Trn_ID ||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 is invalid to Revert or miss match Maker (DLP_revertTransaction)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ser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ANSACTION_ID, P.AC_NO, P.AC_CCY, P.AC_BRANCH, P.CUST_GL, P.DRCR_IND, -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*P.AMOUNT, P.AMOUNT_TAG, P.TRN_CODE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 P.EVENT_SEQ_NO+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Revert Transaction is generated successfully (DLP_revertTransaction)'</w:t>
      </w:r>
      <w:r w:rsidRPr="005C496D">
        <w:rPr>
          <w:rFonts w:ascii="Courier New" w:hAnsi="Courier New" w:cs="Courier New"/>
          <w:color w:val="0000FF"/>
          <w:sz w:val="26"/>
          <w:szCs w:val="26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lastRenderedPageBreak/>
        <w:t>end if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>end if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(DLP_revertTransaction)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err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2.Lấy list giống bước 2</w:t>
      </w:r>
    </w:p>
    <w:p w:rsidR="009B3E66" w:rsidRDefault="009B3E6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67A9D" w:rsidRPr="005C496D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Lấy list reverse để duyệt :</w:t>
      </w:r>
    </w:p>
    <w:p w:rsidR="00402FDC" w:rsidRPr="005C496D" w:rsidRDefault="00402FDC" w:rsidP="003A393C">
      <w:pPr>
        <w:ind w:left="630" w:firstLine="75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tRevertTransToAuth() -&gt; EVN_Library.getRevertTransToAuth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5C496D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Bước 4.lấy thông tin trong DB: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>- Brand_Code =getBrand(</w:t>
      </w:r>
      <w:r w:rsidRPr="005C496D">
        <w:rPr>
          <w:rFonts w:ascii="Courier New" w:hAnsi="Courier New" w:cs="Courier New"/>
          <w:noProof/>
          <w:sz w:val="26"/>
          <w:szCs w:val="26"/>
        </w:rPr>
        <w:t>Checker_ID</w:t>
      </w:r>
      <w:r w:rsidRPr="005C496D">
        <w:rPr>
          <w:rFonts w:ascii="Times New Roman" w:hAnsi="Times New Roman" w:cs="Times New Roman"/>
          <w:sz w:val="26"/>
          <w:szCs w:val="26"/>
        </w:rPr>
        <w:t>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 =User_ID and u.RECORD_STATUS &lt;&gt; 'C'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>-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" e “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(SELECT MAKH, MAHD, HOADONID, SOTIEN, TRN_ID FROM DLTBD_HOADON_INFO  WHERE     TRANGTHAIGD = '0' and TRANGTHAIHUYGD = '9'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@"  and trunc(sysdate) = trunc(NGAYGIO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CASE  WHEN to_number(to_char(NGAYGIO,'HH24MI')) &gt; 1630 THEN 1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                           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CASE  WHEN to_number(to_char(sysdate,'HH24MI')) &gt; 1630 THEN 0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1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ND 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END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T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HN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B_HOADON_INFO  WHERE  TRANGTHAIHUYGD = '9' AND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N_HOADON_INFO  WHERE  TRANGTHAIGD = '0' and TRANGTHAIHUYGD = '9'   AND  NGAYGIO &gt;= TRUNC(SYSDATE)) A 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, DLTBD_TRANSACTION_POST p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A.TRN_ID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TRANSACTION_ID = d.TRANSACTION_ID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DRCR_IND = 'D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TRN_STATUS is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Branch_Code +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'EVNHNI', 'EVNNPC'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is not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8.Gọi service duyệt :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Service1.authRevertTransaction() -&gt; EVN_Library.authRevertTransaction() -&gt; EVNHCM_Library.authRevertTransaction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5C496D">
        <w:rPr>
          <w:rFonts w:ascii="Times New Roman" w:hAnsi="Times New Roman" w:cs="Times New Roman"/>
          <w:noProof/>
          <w:sz w:val="26"/>
          <w:szCs w:val="26"/>
        </w:rPr>
        <w:t>).</w:t>
      </w:r>
    </w:p>
    <w:p w:rsidR="00402FDC" w:rsidRPr="005C496D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QL_CMD:select  d.*,rowid row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DLTBD_HOADON_INFO 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    d.TRN_ID =</w:t>
      </w:r>
      <w:r w:rsidRPr="005C496D">
        <w:rPr>
          <w:rFonts w:ascii="Courier New" w:hAnsi="Courier New" w:cs="Courier New"/>
          <w:noProof/>
          <w:sz w:val="26"/>
          <w:szCs w:val="26"/>
        </w:rPr>
        <w:t>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TRANGTHAIGD = '0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ANGTHAIHUYGD = '9'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and trunc(sysdate) = trunc(NGAYGI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WHENto_number(to_char(NGAYGIO,'HH24MI'))&gt;1630THEN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N to_number(to_char(sysdate,'HH24MI'))&gt; 1630 THEN 0 ELSE 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N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EN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emp = db.SelectCommand(SQL_CMD, dt_HoaDon);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  <w:r w:rsidRPr="005C496D">
        <w:rPr>
          <w:rFonts w:ascii="Courier New" w:hAnsi="Courier New" w:cs="Courier New"/>
          <w:noProof/>
          <w:sz w:val="26"/>
          <w:szCs w:val="26"/>
        </w:rPr>
        <w:t>||dt_HoaDon.Rows.Count == 0)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99#System Error in Service authRevertTransaction"</w:t>
      </w:r>
      <w:r w:rsidRPr="005C496D">
        <w:rPr>
          <w:rFonts w:ascii="Courier New" w:hAnsi="Courier New" w:cs="Courier New"/>
          <w:noProof/>
          <w:sz w:val="26"/>
          <w:szCs w:val="26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.Count == 0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08#Khong co giao dich nao de huy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[0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HDDT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].ToString() =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"</w:t>
      </w:r>
      <w:r w:rsidRPr="005C496D">
        <w:rPr>
          <w:rFonts w:ascii="Courier New" w:hAnsi="Courier New" w:cs="Courier New"/>
          <w:noProof/>
          <w:sz w:val="26"/>
          <w:szCs w:val="26"/>
        </w:rPr>
        <w:t>)//HDD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 xml:space="preserve">-Gọi service hủy gạch nợ :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  <w:r w:rsidRPr="005C496D">
        <w:rPr>
          <w:rFonts w:ascii="Courier New" w:hAnsi="Courier New" w:cs="Courier New"/>
          <w:noProof/>
          <w:sz w:val="26"/>
          <w:szCs w:val="26"/>
        </w:rPr>
        <w:t>= LVBService.BankCancelHDDT(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-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b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t   TRANGTHAIHUYGD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N_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0000FF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el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Gọi service : LVBService1.BankCancel()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>Update Databa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set   TRANGTHAIHUYGD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rowid= </w:t>
      </w:r>
      <w:r w:rsidRPr="005C496D">
        <w:rPr>
          <w:rFonts w:ascii="Courier New" w:hAnsi="Courier New" w:cs="Courier New"/>
          <w:noProof/>
          <w:sz w:val="26"/>
          <w:szCs w:val="26"/>
        </w:rPr>
        <w:t>dt_HoaDon.Rows[i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ROW_ID"</w:t>
      </w:r>
      <w:r w:rsidRPr="005C496D">
        <w:rPr>
          <w:rFonts w:ascii="Courier New" w:hAnsi="Courier New" w:cs="Courier New"/>
          <w:noProof/>
          <w:sz w:val="26"/>
          <w:szCs w:val="26"/>
        </w:rPr>
        <w:t>].ToString()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3.Lưu vào DB: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C0000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402FDC" w:rsidRPr="005C496D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-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5C496D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14.Lấy list giao dịch reverse : Giống bước 2 </w:t>
      </w:r>
    </w:p>
    <w:p w:rsidR="00402FDC" w:rsidRPr="005C496D" w:rsidRDefault="00402FDC" w:rsidP="003A393C">
      <w:pPr>
        <w:ind w:left="630"/>
        <w:rPr>
          <w:sz w:val="26"/>
          <w:szCs w:val="26"/>
        </w:rPr>
      </w:pPr>
    </w:p>
    <w:p w:rsidR="00067A9D" w:rsidRPr="005C496D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Bước 2 :lấy list reverse time out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RevertTransToAuth_TimeOut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  <w:r w:rsidRPr="00346CA2">
        <w:rPr>
          <w:rFonts w:ascii="Times New Roman" w:hAnsi="Times New Roman" w:cs="Times New Roman"/>
          <w:sz w:val="26"/>
          <w:szCs w:val="26"/>
        </w:rPr>
        <w:br/>
        <w:t>Bước 4: Lấy list trong DB:</w:t>
      </w:r>
    </w:p>
    <w:p w:rsidR="005D7FA0" w:rsidRPr="00346CA2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ranch_Code = getBranch(Checker_ID)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)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=User_ID and u.RECORD_STATUS &lt;&gt; 'C'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+)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DLTBD_TRANSACTION_POST p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DB_Link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 MAHD, HOADONID, SOTIEN, TRN_ID FROM DLTBD_HOADON_INFO  WHERE  TRANGTHAIGD = '0'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RANGTHAIHUYGD = '0'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IME_OUT IS NOT NULL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NGAYGIO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1 =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CASE  WHEN to_number(to_char(NGAYGIO,'HH24MI')) &gt; 1630 THEN 1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ELSE                             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CASE  WHEN to_number(to_char(sysdate,'HH24MI')) &gt; 1630 THEN 0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    ELSE  1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END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END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N_HOADON_INFO  WHERE  TRANGTHAIGD = '0' and TRANGTHAIHUYGD = '0' AND TIME_OUT IS NOT NULL </w:t>
      </w:r>
      <w:r w:rsidRPr="00346CA2">
        <w:rPr>
          <w:rFonts w:ascii="Courier New" w:hAnsi="Courier New" w:cs="Courier New"/>
          <w:b/>
          <w:noProof/>
          <w:sz w:val="26"/>
          <w:szCs w:val="26"/>
        </w:rPr>
        <w:t>)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>WHERE to_char(d.TRANSACTION_ID) = A.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p.TRANSACTION_ID = d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DRCR_IND = 'D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p.TRN_STATUS ='S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_Cod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EVENT_CODE = 'REVERT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MODULE in('DL','EVNHCM','EVNCPC','EVNSPC','EVNHNI','EVNNPC'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Checker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='A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5D7FA0" w:rsidRPr="00346CA2" w:rsidRDefault="005D7FA0" w:rsidP="005D7FA0">
      <w:pPr>
        <w:ind w:left="720"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346CA2">
        <w:rPr>
          <w:rFonts w:ascii="Courier New" w:hAnsi="Courier New" w:cs="Courier New"/>
          <w:noProof/>
          <w:sz w:val="26"/>
          <w:szCs w:val="26"/>
        </w:rPr>
        <w:t>NCC</w:t>
      </w:r>
    </w:p>
    <w:p w:rsidR="005D7FA0" w:rsidRPr="00346CA2" w:rsidRDefault="005D7FA0" w:rsidP="005D7FA0">
      <w:pPr>
        <w:ind w:left="720" w:firstLine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PE.Trim()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TK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: Lấy List Time Out :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TransactionDetail() - &gt; EVN_Library.getTransactionDetail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CustAccFromFlexCube_Acc() - &gt; EVN_Library.getCustAccFromFlexCube_Acc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rvice1.getGDInDay() -&gt; Evn_Library.getGDInDay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10 : Lấy thông tin trong DB: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getTransactionDetail(Request["transaction_id"].ToString()) :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CustAccFromFlexCube_Acc(String Account_No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GDInDay(Trn_ID, NCC):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-Duyệt : 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3. Gọi service duyệt : authRevertTransaction_TimeOut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Bước 15 :Update DB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5D7FA0" w:rsidRPr="00346CA2" w:rsidRDefault="005D7FA0" w:rsidP="005D7FA0">
      <w:pPr>
        <w:rPr>
          <w:rFonts w:ascii="Courier New" w:hAnsi="Courier New" w:cs="Courier New"/>
          <w:color w:val="C0000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 xml:space="preserve">              AND t.Auth_Status IS NULL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-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346CA2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Nếu </w:t>
      </w:r>
      <w:r w:rsidRPr="00346CA2">
        <w:rPr>
          <w:rFonts w:ascii="Times New Roman" w:hAnsi="Times New Roman" w:cs="Times New Roman"/>
          <w:b/>
          <w:sz w:val="26"/>
          <w:szCs w:val="26"/>
          <w:u w:val="single"/>
        </w:rPr>
        <w:t>result_AuthTrn[0</w:t>
      </w:r>
      <w:r w:rsidRPr="00346CA2">
        <w:rPr>
          <w:rFonts w:ascii="Times New Roman" w:hAnsi="Times New Roman" w:cs="Times New Roman"/>
          <w:b/>
          <w:sz w:val="26"/>
          <w:szCs w:val="26"/>
        </w:rPr>
        <w:t xml:space="preserve">]  </w:t>
      </w:r>
      <w:r w:rsidRPr="00346CA2">
        <w:rPr>
          <w:rFonts w:ascii="Times New Roman" w:hAnsi="Times New Roman" w:cs="Times New Roman"/>
          <w:sz w:val="26"/>
          <w:szCs w:val="26"/>
        </w:rPr>
        <w:t>(= authRevertTransaction_TimeOut()) =  0 là thành công -&gt; END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!= 0 thì: 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result_AuthTrn[0].substring(4,2) =80 ,90,91 -&gt; nghi ngờ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ang Deny : Gọi service authRevertTransaction_Erro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1.Nếu result. Substring(0, 1) == "0"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ENY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1.</w:t>
      </w:r>
      <w:r w:rsidRPr="00346CA2">
        <w:rPr>
          <w:rFonts w:ascii="Times New Roman" w:hAnsi="Times New Roman" w:cs="Times New Roman"/>
          <w:sz w:val="26"/>
          <w:szCs w:val="26"/>
        </w:rPr>
        <w:t>Nếu result. Substring(0, 1) == "0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</w:t>
      </w:r>
      <w:r w:rsidRPr="00346CA2">
        <w:rPr>
          <w:rFonts w:ascii="Times New Roman" w:hAnsi="Times New Roman" w:cs="Times New Roman"/>
          <w:sz w:val="26"/>
          <w:szCs w:val="26"/>
        </w:rPr>
        <w:t xml:space="preserve">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C92BFD" w:rsidRDefault="00C92BFD">
      <w:pPr>
        <w:rPr>
          <w:rFonts w:ascii="Times New Roman" w:hAnsi="Times New Roman" w:cs="Times New Roman"/>
          <w:b/>
          <w:noProof/>
          <w:sz w:val="26"/>
          <w:szCs w:val="26"/>
        </w:rPr>
      </w:pPr>
      <w:r>
        <w:rPr>
          <w:rFonts w:ascii="Times New Roman" w:hAnsi="Times New Roman" w:cs="Times New Roman"/>
          <w:b/>
          <w:noProof/>
          <w:sz w:val="26"/>
          <w:szCs w:val="26"/>
        </w:rPr>
        <w:br w:type="page"/>
      </w:r>
    </w:p>
    <w:p w:rsidR="005D7FA0" w:rsidRPr="00346CA2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Hủy Reverse</w:t>
      </w:r>
    </w:p>
    <w:p w:rsidR="005D7FA0" w:rsidRDefault="005D7FA0" w:rsidP="005D7FA0">
      <w:r>
        <w:rPr>
          <w:noProof/>
        </w:rPr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2:  Gọi service lấy list gd reverse chưa duyệt </w:t>
      </w:r>
    </w:p>
    <w:p w:rsidR="005D7FA0" w:rsidRPr="00346CA2" w:rsidRDefault="005D7FA0" w:rsidP="005D7FA0">
      <w:pPr>
        <w:rPr>
          <w:sz w:val="26"/>
          <w:szCs w:val="26"/>
        </w:rPr>
      </w:pPr>
      <w:r w:rsidRPr="00346CA2">
        <w:rPr>
          <w:sz w:val="26"/>
          <w:szCs w:val="26"/>
        </w:rPr>
        <w:tab/>
        <w:t xml:space="preserve">Service1.getRevertTransToCancel() -&gt; EVN_Library.getRevertTransToCancel(String 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  <w:r w:rsidRPr="00346CA2">
        <w:rPr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.*, decode (d.module,'DL','EVNHCM',d.module) module_nam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 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D.MAKER_ID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EVENT_CODE = 'REVERT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 in ('DL','EVNCPC', 'EVNSPC','EVNNPC','EVNHNI')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order by D.TRANSACTIO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 : Gọi service hủy reverse chưa duyệt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Service1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HCM_Library.cancelRevertTransaction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0 :Lưu thông tin vào DB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Package :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PROCEDURE 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DLP_cancel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Maker_ID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varchar2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_Check                  number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update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ATBD_TRANSACTION 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set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INIT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= 'A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LAST_EVENT_SEQ_NO = D.LAST_EVENT_SEQ_NO - 1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where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MAKER_ID = p_Maker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REVERT'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is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ind w:left="201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Trn_ID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is authed while Cancelling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ls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+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xception: p_Err_String := '1#0099#update Post faied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5D7FA0" w:rsidRDefault="005D7FA0" w:rsidP="005D7FA0">
      <w:pPr>
        <w:ind w:left="216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RevertTrans)</w:t>
      </w:r>
    </w:p>
    <w:p w:rsidR="00C92BFD" w:rsidRPr="00346CA2" w:rsidRDefault="00C92BFD" w:rsidP="005D7FA0">
      <w:pPr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A60735" w:rsidRPr="00346CA2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Gạch Nợ Bổ sung HDDT</w:t>
      </w:r>
    </w:p>
    <w:p w:rsidR="00A60735" w:rsidRDefault="00A60735" w:rsidP="00A60735">
      <w:r>
        <w:rPr>
          <w:noProof/>
        </w:rPr>
        <w:drawing>
          <wp:inline distT="0" distB="0" distL="0" distR="0" wp14:anchorId="031921FE" wp14:editId="7639B881">
            <wp:extent cx="6454404" cy="8281358"/>
            <wp:effectExtent l="0" t="0" r="381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0415" cy="8289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346CA2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etHoaDonGachNoBoSung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346CA2">
        <w:rPr>
          <w:rFonts w:ascii="Courier New" w:hAnsi="Courier New" w:cs="Courier New"/>
          <w:noProof/>
          <w:sz w:val="26"/>
          <w:szCs w:val="26"/>
        </w:rPr>
        <w:t>;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346CA2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346CA2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A60735" w:rsidRPr="00346CA2" w:rsidRDefault="00A60735" w:rsidP="00A60735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346CA2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A60735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7 : Như bước 2</w:t>
      </w:r>
    </w:p>
    <w:p w:rsidR="00C9110A" w:rsidRDefault="00C9110A" w:rsidP="00C9110A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sz w:val="26"/>
          <w:szCs w:val="26"/>
        </w:rPr>
      </w:pPr>
      <w:r w:rsidRPr="00C9110A">
        <w:rPr>
          <w:rFonts w:ascii="Times New Roman" w:hAnsi="Times New Roman" w:cs="Times New Roman"/>
          <w:sz w:val="26"/>
          <w:szCs w:val="26"/>
        </w:rPr>
        <w:t>Chăn thanh toán theo CIF</w:t>
      </w:r>
    </w:p>
    <w:p w:rsidR="00C9110A" w:rsidRPr="00C9110A" w:rsidRDefault="00C9110A" w:rsidP="00C9110A">
      <w:pPr>
        <w:ind w:left="360"/>
      </w:pPr>
      <w:r>
        <w:object w:dxaOrig="9015" w:dyaOrig="18285">
          <v:shape id="_x0000_i1041" type="#_x0000_t75" style="width:522.75pt;height:639.75pt" o:ole="">
            <v:imagedata r:id="rId18" o:title=""/>
          </v:shape>
          <o:OLEObject Type="Embed" ProgID="Visio.Drawing.15" ShapeID="_x0000_i1041" DrawAspect="Content" ObjectID="_1688535617" r:id="rId19"/>
        </w:object>
      </w:r>
    </w:p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t xml:space="preserve">Bước 3: Gọi service thêm mới : </w:t>
      </w:r>
    </w:p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 w:rsidRPr="003913F8">
        <w:rPr>
          <w:sz w:val="26"/>
          <w:szCs w:val="26"/>
        </w:rPr>
        <w:t>string[] arr = (string[])Session["up_evn"]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sz w:val="26"/>
          <w:szCs w:val="26"/>
        </w:rPr>
        <w:t xml:space="preserve">- data </w:t>
      </w:r>
      <w:r w:rsidRPr="003913F8">
        <w:rPr>
          <w:rFonts w:cs="Times New Roman"/>
          <w:noProof/>
          <w:sz w:val="26"/>
          <w:szCs w:val="26"/>
        </w:rPr>
        <w:t>createXMLData(ddl_SearchEVN.SelectedValue,txt</w:t>
      </w:r>
      <w:r>
        <w:rPr>
          <w:rFonts w:cs="Times New Roman"/>
          <w:noProof/>
          <w:sz w:val="26"/>
          <w:szCs w:val="26"/>
        </w:rPr>
        <w:t>_FromDT.Text,</w:t>
      </w:r>
      <w:r w:rsidRPr="003913F8">
        <w:rPr>
          <w:rFonts w:cs="Times New Roman"/>
          <w:noProof/>
          <w:sz w:val="26"/>
          <w:szCs w:val="26"/>
        </w:rPr>
        <w:t>txt_ToDT.Text,</w:t>
      </w:r>
      <w:r w:rsidRPr="003913F8">
        <w:rPr>
          <w:rFonts w:cs="Times New Roman"/>
          <w:noProof/>
          <w:color w:val="2B91AF"/>
          <w:sz w:val="26"/>
          <w:szCs w:val="26"/>
        </w:rPr>
        <w:t>DateTime</w:t>
      </w:r>
      <w:r w:rsidRPr="003913F8">
        <w:rPr>
          <w:rFonts w:cs="Times New Roman"/>
          <w:noProof/>
          <w:sz w:val="26"/>
          <w:szCs w:val="26"/>
        </w:rPr>
        <w:t xml:space="preserve">.Now.Year.ToString(), txt_CIF.Text.Trim(), </w:t>
      </w:r>
      <w:r w:rsidRPr="003913F8">
        <w:rPr>
          <w:rFonts w:cs="Times New Roman"/>
          <w:noProof/>
          <w:color w:val="A31515"/>
          <w:sz w:val="26"/>
          <w:szCs w:val="26"/>
        </w:rPr>
        <w:t>"O"</w:t>
      </w:r>
      <w:r w:rsidRPr="003913F8">
        <w:rPr>
          <w:rFonts w:cs="Times New Roman"/>
          <w:noProof/>
          <w:sz w:val="26"/>
          <w:szCs w:val="26"/>
        </w:rPr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- EVN_AUTO.Service1.</w:t>
      </w:r>
      <w:r w:rsidRPr="003913F8">
        <w:rPr>
          <w:rFonts w:cs="Times New Roman"/>
          <w:noProof/>
          <w:sz w:val="26"/>
          <w:szCs w:val="26"/>
        </w:rPr>
        <w:t>insertParam</w:t>
      </w:r>
      <w:r>
        <w:rPr>
          <w:rFonts w:cs="Times New Roman"/>
          <w:noProof/>
          <w:sz w:val="26"/>
          <w:szCs w:val="26"/>
        </w:rPr>
        <w:t>( arr[2],data )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</w:p>
    <w:p w:rsidR="00C9110A" w:rsidRDefault="00C9110A" w:rsidP="00C9110A"/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t>Bước 6 Lưu dữ liệu vào DB:</w:t>
      </w:r>
    </w:p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tab/>
        <w:t>Package :</w:t>
      </w:r>
      <w:r w:rsidRPr="003913F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3913F8">
        <w:rPr>
          <w:sz w:val="26"/>
          <w:szCs w:val="26"/>
        </w:rPr>
        <w:t>PKG_DLTBD_TQ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8080"/>
          <w:sz w:val="26"/>
          <w:szCs w:val="26"/>
          <w:highlight w:val="white"/>
        </w:rPr>
        <w:t>PROCEDURE</w:t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SP_INSERT_PARAM(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p_UserID      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3913F8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>p_Data          xmltype,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p_Err_String 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out</w:t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varchar2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</w:t>
      </w:r>
      <w:r w:rsidRPr="003913F8">
        <w:rPr>
          <w:rFonts w:cs="Times New Roman"/>
          <w:color w:val="000080"/>
          <w:sz w:val="26"/>
          <w:szCs w:val="26"/>
          <w:highlight w:val="white"/>
        </w:rPr>
        <w:tab/>
        <w:t>)</w:t>
      </w:r>
    </w:p>
    <w:p w:rsidR="00C9110A" w:rsidRPr="00C11296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 xml:space="preserve">v_ID   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(30)</w:t>
      </w:r>
    </w:p>
    <w:p w:rsidR="00C9110A" w:rsidRPr="00C11296" w:rsidRDefault="00C9110A" w:rsidP="00C9110A">
      <w:pPr>
        <w:rPr>
          <w:rFonts w:cs="Times New Roman"/>
          <w:color w:val="008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</w:rPr>
        <w:t xml:space="preserve">        </w:t>
      </w: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 xml:space="preserve">v_CountLoop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number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>for r in</w:t>
      </w:r>
      <w:r>
        <w:rPr>
          <w:rFonts w:cs="Times New Roman"/>
          <w:color w:val="000080"/>
          <w:sz w:val="26"/>
          <w:szCs w:val="26"/>
        </w:rPr>
        <w:t xml:space="preserve"> (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0080"/>
          <w:sz w:val="26"/>
          <w:szCs w:val="26"/>
        </w:rPr>
        <w:tab/>
      </w: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8080"/>
          <w:sz w:val="26"/>
          <w:szCs w:val="26"/>
          <w:highlight w:val="white"/>
        </w:rPr>
        <w:t>SELECT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a.* 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8080"/>
          <w:sz w:val="26"/>
          <w:szCs w:val="26"/>
          <w:highlight w:val="white"/>
        </w:rPr>
        <w:t>FROM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XMLTABLE 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LIST/INFO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>PASSING p_data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COLUMNS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EVN_TYPE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EVN_TYPE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FROM_DT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FROM_DT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TO_DT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TO_DT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YEAR_APPLY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YEAR_APPLY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,               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CIF  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5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CIF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STATUS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STATUS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         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>)a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144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select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count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(*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into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v_CountLoop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from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LVBSMS.DLTBD_PARAMETERS 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ind w:left="144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where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CIF = r.CIF 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 w:rsidRPr="004736AA">
        <w:rPr>
          <w:rFonts w:cs="Times New Roman"/>
          <w:color w:val="000080"/>
          <w:sz w:val="26"/>
          <w:szCs w:val="26"/>
          <w:highlight w:val="white"/>
        </w:rPr>
        <w:tab/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RECORD_STAT=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O'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ind w:left="216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( trunc(to_date(r.FROM_DT,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)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between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FROM_DT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TO_DT)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216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or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 trunc(to_date(r.TO_DT,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)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between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FROM_DT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>
        <w:rPr>
          <w:rFonts w:cs="Times New Roman"/>
          <w:color w:val="000080"/>
          <w:sz w:val="26"/>
          <w:szCs w:val="26"/>
          <w:highlight w:val="white"/>
        </w:rPr>
        <w:t xml:space="preserve"> trunc(TO_DT) )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8080"/>
          <w:sz w:val="26"/>
          <w:szCs w:val="26"/>
          <w:highlight w:val="white"/>
        </w:rPr>
        <w:tab/>
      </w:r>
      <w:r>
        <w:rPr>
          <w:rFonts w:cs="Times New Roman"/>
          <w:color w:val="008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if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(v_CountLoop &gt;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0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) </w:t>
      </w:r>
      <w:r w:rsidRPr="00570FE5">
        <w:rPr>
          <w:rFonts w:cs="Times New Roman"/>
          <w:color w:val="008080"/>
          <w:sz w:val="26"/>
          <w:szCs w:val="26"/>
          <w:highlight w:val="white"/>
        </w:rPr>
        <w:t>then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ind w:left="2400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lastRenderedPageBreak/>
        <w:t xml:space="preserve">p_Err_String :=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1#98#CIF da bi chan trong khoang thoi gian 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|| r.FROM_DT ||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 va 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|| r.TO_DT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8080"/>
          <w:sz w:val="26"/>
          <w:szCs w:val="26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570FE5">
        <w:rPr>
          <w:rFonts w:cs="Times New Roman"/>
          <w:color w:val="008080"/>
          <w:sz w:val="26"/>
          <w:szCs w:val="26"/>
          <w:highlight w:val="white"/>
        </w:rPr>
        <w:t xml:space="preserve">end if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8080"/>
          <w:sz w:val="26"/>
          <w:szCs w:val="26"/>
          <w:highlight w:val="white"/>
        </w:rPr>
        <w:tab/>
      </w:r>
      <w:r>
        <w:rPr>
          <w:rFonts w:cs="Times New Roman"/>
          <w:color w:val="008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INSERT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 w:rsidRPr="00570FE5">
        <w:rPr>
          <w:rFonts w:cs="Times New Roman"/>
          <w:color w:val="008080"/>
          <w:sz w:val="26"/>
          <w:szCs w:val="26"/>
          <w:highlight w:val="white"/>
        </w:rPr>
        <w:t>INTO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LVBSMS.DLTBD_PARAMETERS(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FROM_D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TO_D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EVN_TYPE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YEAR_APPLY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CIF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ECORD_STA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MAKER_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MAKER_DT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)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VALUES</w:t>
      </w:r>
      <w:r w:rsidRPr="00570FE5">
        <w:rPr>
          <w:rFonts w:cs="Times New Roman"/>
          <w:color w:val="000080"/>
          <w:sz w:val="26"/>
          <w:szCs w:val="26"/>
          <w:highlight w:val="white"/>
        </w:rPr>
        <w:t>(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v_ID,  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to_date(r.FROM_DT,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570FE5">
        <w:rPr>
          <w:rFonts w:cs="Times New Roman"/>
          <w:color w:val="000080"/>
          <w:sz w:val="26"/>
          <w:szCs w:val="26"/>
          <w:highlight w:val="white"/>
        </w:rPr>
        <w:t>)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to_date(r.TO_DT,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),    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EVN_TYPE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r.YEAR_APPLY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CIF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STATUS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p_User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sysdate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color w:val="008080"/>
          <w:sz w:val="26"/>
          <w:szCs w:val="26"/>
          <w:highlight w:val="white"/>
        </w:rPr>
      </w:pPr>
      <w:r w:rsidRPr="00570FE5">
        <w:rPr>
          <w:rFonts w:cs="Times New Roman"/>
          <w:color w:val="008080"/>
          <w:sz w:val="26"/>
          <w:szCs w:val="26"/>
          <w:highlight w:val="white"/>
        </w:rPr>
        <w:t>p_Err_String := '0#</w:t>
      </w:r>
      <w:r>
        <w:rPr>
          <w:rFonts w:cs="Times New Roman"/>
          <w:color w:val="008080"/>
          <w:sz w:val="26"/>
          <w:szCs w:val="26"/>
          <w:highlight w:val="white"/>
        </w:rPr>
        <w:t>00#Successful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  <w:r>
        <w:rPr>
          <w:rFonts w:cs="Times New Roman"/>
          <w:sz w:val="26"/>
          <w:szCs w:val="26"/>
          <w:highlight w:val="white"/>
        </w:rPr>
        <w:t>Bước 8: Gọi service lấy list chặn thanh toán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  <w:r>
        <w:rPr>
          <w:rFonts w:cs="Times New Roman"/>
          <w:sz w:val="26"/>
          <w:szCs w:val="26"/>
          <w:highlight w:val="white"/>
        </w:rPr>
        <w:tab/>
        <w:t>EVN_AUTO_service.Service1.</w:t>
      </w:r>
      <w:r w:rsidRPr="00B0397F">
        <w:rPr>
          <w:rFonts w:cs="Times New Roman"/>
          <w:sz w:val="26"/>
          <w:szCs w:val="26"/>
          <w:highlight w:val="white"/>
        </w:rPr>
        <w:t>listParam</w:t>
      </w:r>
      <w:r>
        <w:rPr>
          <w:rFonts w:cs="Times New Roman"/>
          <w:sz w:val="26"/>
          <w:szCs w:val="26"/>
          <w:highlight w:val="white"/>
        </w:rPr>
        <w:t>(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yearApply, 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evnType, 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cif</w:t>
      </w:r>
      <w:r>
        <w:rPr>
          <w:rFonts w:cs="Times New Roman"/>
          <w:sz w:val="26"/>
          <w:szCs w:val="26"/>
          <w:highlight w:val="white"/>
        </w:rPr>
        <w:t xml:space="preserve">)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  <w:r>
        <w:rPr>
          <w:rFonts w:cs="Times New Roman"/>
          <w:sz w:val="26"/>
          <w:szCs w:val="26"/>
          <w:highlight w:val="white"/>
        </w:rPr>
        <w:t>Bước 10 Lấy thông tin trong DB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</w:p>
    <w:p w:rsidR="00C9110A" w:rsidRPr="00FE17BE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highlight w:val="white"/>
        </w:rPr>
      </w:pP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condition = </w:t>
      </w:r>
      <w:r w:rsidRPr="00FE17BE">
        <w:rPr>
          <w:rFonts w:ascii="Times New Roman" w:hAnsi="Times New Roman" w:cs="Times New Roman"/>
          <w:noProof/>
          <w:color w:val="A31515"/>
          <w:sz w:val="26"/>
          <w:szCs w:val="26"/>
        </w:rPr>
        <w:t>"and cif like '%"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+ cif + </w:t>
      </w:r>
      <w:r w:rsidRPr="00FE17BE">
        <w:rPr>
          <w:rFonts w:ascii="Times New Roman" w:hAnsi="Times New Roman" w:cs="Times New Roman"/>
          <w:noProof/>
          <w:color w:val="A31515"/>
          <w:sz w:val="26"/>
          <w:szCs w:val="26"/>
        </w:rPr>
        <w:t>"%'"</w:t>
      </w:r>
      <w:r w:rsidRPr="00FE17BE">
        <w:rPr>
          <w:rFonts w:ascii="Times New Roman" w:hAnsi="Times New Roman" w:cs="Times New Roman"/>
          <w:noProof/>
          <w:sz w:val="26"/>
          <w:szCs w:val="26"/>
        </w:rPr>
        <w:t>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select a.ID, a.CIF, a.RECORD_STAT, a.MAKE</w:t>
      </w:r>
      <w:r>
        <w:rPr>
          <w:rFonts w:cs="Times New Roman"/>
          <w:noProof/>
          <w:color w:val="A31515"/>
          <w:sz w:val="26"/>
          <w:szCs w:val="26"/>
        </w:rPr>
        <w:t>R_ID, a.MAKER_DT, a.CHECKER_ID,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a.CHECKER_DT, a.EVN_TYPE, to_char(a.FR</w:t>
      </w:r>
      <w:r>
        <w:rPr>
          <w:rFonts w:cs="Times New Roman"/>
          <w:noProof/>
          <w:color w:val="A31515"/>
          <w:sz w:val="26"/>
          <w:szCs w:val="26"/>
        </w:rPr>
        <w:t>OM_DT, 'dd/mm/yyyy') as FROM_DT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, to_char(a.TO_DT, 'dd/mm/yyyy') as TO_DT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,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decode(a.RECORD_STAT, 'O', 'Đang áp dụng', 'C', 'Đóng') as RECORD_STATUS_NAME </w:t>
      </w: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from LVBSMS.DLTBD_PARAMETERS a</w:t>
      </w: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where a.YEAR_AP</w:t>
      </w:r>
      <w:r>
        <w:rPr>
          <w:rFonts w:cs="Times New Roman"/>
          <w:noProof/>
          <w:color w:val="A31515"/>
          <w:sz w:val="26"/>
          <w:szCs w:val="26"/>
        </w:rPr>
        <w:t xml:space="preserve">PLY = </w:t>
      </w:r>
      <w:r w:rsidRPr="00B0397F">
        <w:rPr>
          <w:rFonts w:ascii="Times New Roman" w:hAnsi="Times New Roman" w:cs="Times New Roman"/>
          <w:noProof/>
          <w:sz w:val="26"/>
          <w:szCs w:val="26"/>
        </w:rPr>
        <w:t>yearApply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and a.EVN_TYPE = </w:t>
      </w:r>
      <w:r w:rsidRPr="00B0397F">
        <w:rPr>
          <w:rFonts w:ascii="Times New Roman" w:hAnsi="Times New Roman" w:cs="Times New Roman"/>
          <w:noProof/>
          <w:sz w:val="26"/>
          <w:szCs w:val="26"/>
        </w:rPr>
        <w:t xml:space="preserve">evnType + condition + 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order by a.ID desc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Bước 14: Giống bước 8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lastRenderedPageBreak/>
        <w:t>Bước 16 giống bước 10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19: Gọi service hủy chặn thanh toán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>
        <w:rPr>
          <w:rFonts w:cs="Times New Roman"/>
          <w:sz w:val="26"/>
          <w:szCs w:val="26"/>
          <w:highlight w:val="white"/>
        </w:rPr>
        <w:t>EVN_AUTO_Service.Service1</w:t>
      </w:r>
      <w:r>
        <w:rPr>
          <w:rFonts w:cs="Times New Roman"/>
          <w:sz w:val="26"/>
          <w:szCs w:val="26"/>
        </w:rPr>
        <w:t>.</w:t>
      </w:r>
      <w:r w:rsidRPr="00E03B2B">
        <w:rPr>
          <w:rFonts w:cs="Times New Roman"/>
          <w:sz w:val="26"/>
          <w:szCs w:val="26"/>
        </w:rPr>
        <w:t>updateStatus</w:t>
      </w:r>
      <w:r>
        <w:rPr>
          <w:rFonts w:cs="Times New Roman"/>
          <w:sz w:val="26"/>
          <w:szCs w:val="26"/>
        </w:rPr>
        <w:t>(</w:t>
      </w:r>
      <w:r w:rsidRPr="00E03B2B">
        <w:rPr>
          <w:rFonts w:cs="Times New Roman"/>
          <w:sz w:val="26"/>
          <w:szCs w:val="26"/>
        </w:rPr>
        <w:t>id, arr[2], "C"</w:t>
      </w:r>
      <w:r>
        <w:rPr>
          <w:rFonts w:cs="Times New Roman"/>
          <w:sz w:val="26"/>
          <w:szCs w:val="26"/>
        </w:rPr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Bước 21 cập nhật DB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update LVBSMS.DLTBD_PARAMETERS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set </w:t>
      </w:r>
      <w:r>
        <w:rPr>
          <w:rFonts w:cs="Times New Roman"/>
          <w:noProof/>
          <w:color w:val="A31515"/>
          <w:sz w:val="26"/>
          <w:szCs w:val="26"/>
        </w:rPr>
        <w:tab/>
        <w:t>RECORD_STAT = 'C',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>checker_id=arr[2]</w:t>
      </w: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, </w:t>
      </w:r>
    </w:p>
    <w:p w:rsidR="00C9110A" w:rsidRPr="00E03B2B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checker_dt=sysdate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 where ID = id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26: Gọi service update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EVN_AUTO_Service.Service1.</w:t>
      </w:r>
      <w:r w:rsidRPr="008626E8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626E8">
        <w:rPr>
          <w:rFonts w:cs="Times New Roman"/>
          <w:noProof/>
          <w:sz w:val="26"/>
          <w:szCs w:val="26"/>
        </w:rPr>
        <w:t>updateParam</w:t>
      </w:r>
      <w:r>
        <w:rPr>
          <w:rFonts w:cs="Times New Roman"/>
          <w:noProof/>
          <w:sz w:val="26"/>
          <w:szCs w:val="26"/>
        </w:rPr>
        <w:t>(</w:t>
      </w:r>
      <w:r w:rsidRPr="008626E8">
        <w:rPr>
          <w:rFonts w:cs="Times New Roman"/>
          <w:noProof/>
          <w:sz w:val="26"/>
          <w:szCs w:val="26"/>
        </w:rPr>
        <w:t>hd_IdParam.Value, arr[2], txt_FromDT.Te</w:t>
      </w:r>
      <w:r>
        <w:rPr>
          <w:rFonts w:cs="Times New Roman"/>
          <w:noProof/>
          <w:sz w:val="26"/>
          <w:szCs w:val="26"/>
        </w:rPr>
        <w:t>xt.Trim(), txt_ToDT.Text.Trim()</w:t>
      </w:r>
      <w:r w:rsidRPr="008626E8">
        <w:rPr>
          <w:rFonts w:cs="Times New Roman"/>
          <w:noProof/>
          <w:sz w:val="26"/>
          <w:szCs w:val="26"/>
        </w:rPr>
        <w:t>, DateTime.Now.Year.ToString(), txt_CIF.Text.Trim(), string.Empty</w:t>
      </w:r>
      <w:r>
        <w:rPr>
          <w:rFonts w:cs="Times New Roman"/>
          <w:noProof/>
          <w:sz w:val="26"/>
          <w:szCs w:val="26"/>
        </w:rPr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//Check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select * from LVBSMS.DLTBD_PARAMETERS 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where CIF = 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cifNo</w:t>
      </w:r>
      <w:r w:rsidRPr="000B5B85">
        <w:rPr>
          <w:rFonts w:ascii="Times New Roman" w:hAnsi="Times New Roman" w:cs="Times New Roman"/>
          <w:noProof/>
          <w:sz w:val="26"/>
          <w:szCs w:val="26"/>
        </w:rPr>
        <w:t xml:space="preserve">' 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        </w:t>
      </w:r>
      <w:r>
        <w:rPr>
          <w:rFonts w:cs="Times New Roman"/>
          <w:noProof/>
          <w:color w:val="A31515"/>
          <w:sz w:val="26"/>
          <w:szCs w:val="26"/>
        </w:rPr>
        <w:t xml:space="preserve">    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and RECORD_STAT='O' and ID != 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paramID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    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and ( trunc(to_date(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fromDate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,'dd/mm/yyyy')) between trunc(FROM_DT) and trunc(TO_DT)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or  trunc(to_date(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toDate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,'dd/mm/yyyy')) between trunc(FROM_DT) and trunc(TO_DT)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ab/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28 Lưu và</w:t>
      </w:r>
      <w:bookmarkStart w:id="0" w:name="_GoBack"/>
      <w:bookmarkEnd w:id="0"/>
      <w:r>
        <w:rPr>
          <w:rFonts w:cs="Times New Roman"/>
          <w:noProof/>
          <w:sz w:val="26"/>
          <w:szCs w:val="26"/>
        </w:rPr>
        <w:t>o DB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update LVBSMS.DLTBD_PARAMETERS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set </w:t>
      </w:r>
      <w:r>
        <w:rPr>
          <w:rFonts w:cs="Times New Roman"/>
          <w:noProof/>
          <w:color w:val="A31515"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FROM_DT = to_date(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fromDate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00:00:00', 'dd/mm/yyyy hh24:mi:ss'),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TO_DT = to_date(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toDate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23:59:00', 'dd/mm/yyyy hh24:mi:ss'),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</w:t>
      </w:r>
      <w:r>
        <w:rPr>
          <w:rFonts w:cs="Times New Roman"/>
          <w:noProof/>
          <w:color w:val="A31515"/>
          <w:sz w:val="26"/>
          <w:szCs w:val="26"/>
        </w:rPr>
        <w:tab/>
      </w:r>
      <w:r>
        <w:rPr>
          <w:rFonts w:cs="Times New Roman"/>
          <w:noProof/>
          <w:color w:val="A31515"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YEAR_APPLY = 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yearApply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', 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CIF = 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cifNo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',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                 </w:t>
      </w:r>
      <w:r>
        <w:rPr>
          <w:rFonts w:cs="Times New Roman"/>
          <w:noProof/>
          <w:color w:val="A31515"/>
          <w:sz w:val="26"/>
          <w:szCs w:val="26"/>
        </w:rPr>
        <w:t xml:space="preserve"> 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CHECKER_ID=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userID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', CHECKER_DT = sysdate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</w:t>
      </w:r>
      <w:r>
        <w:rPr>
          <w:rFonts w:cs="Times New Roman"/>
          <w:noProof/>
          <w:color w:val="A31515"/>
          <w:sz w:val="26"/>
          <w:szCs w:val="26"/>
        </w:rPr>
        <w:t xml:space="preserve">       where ID = </w:t>
      </w:r>
      <w:r w:rsidRPr="00A325B9">
        <w:rPr>
          <w:rFonts w:cs="Times New Roman"/>
          <w:noProof/>
          <w:sz w:val="26"/>
          <w:szCs w:val="26"/>
        </w:rPr>
        <w:t>'</w:t>
      </w:r>
      <w:r>
        <w:rPr>
          <w:rFonts w:cs="Times New Roman"/>
          <w:noProof/>
          <w:sz w:val="26"/>
          <w:szCs w:val="26"/>
        </w:rPr>
        <w:t>p</w:t>
      </w:r>
      <w:r w:rsidRPr="00A325B9">
        <w:rPr>
          <w:rFonts w:ascii="Times New Roman" w:hAnsi="Times New Roman" w:cs="Times New Roman"/>
          <w:noProof/>
          <w:sz w:val="26"/>
          <w:szCs w:val="26"/>
        </w:rPr>
        <w:t>aramID'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30 Giống bước 8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3A393C">
      <w:pPr>
        <w:ind w:left="630"/>
      </w:pP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</w:p>
    <w:p w:rsidR="00C92BFD" w:rsidRDefault="00C92BFD">
      <w:pPr>
        <w:rPr>
          <w:rFonts w:ascii="Times New Roman" w:eastAsiaTheme="majorEastAsia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br w:type="page"/>
      </w:r>
    </w:p>
    <w:p w:rsidR="00067A9D" w:rsidRPr="00346CA2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346CA2">
        <w:rPr>
          <w:rFonts w:ascii="Times New Roman" w:hAnsi="Times New Roman" w:cs="Times New Roman"/>
          <w:b/>
          <w:color w:val="auto"/>
          <w:sz w:val="30"/>
          <w:szCs w:val="30"/>
        </w:rPr>
        <w:lastRenderedPageBreak/>
        <w:t>Tự Động</w:t>
      </w:r>
    </w:p>
    <w:p w:rsidR="0036239D" w:rsidRDefault="0036239D" w:rsidP="003A393C">
      <w:pPr>
        <w:ind w:left="630"/>
      </w:pPr>
    </w:p>
    <w:p w:rsidR="00F14F0F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8" type="#_x0000_t75" style="width:467.7pt;height:566.8pt" o:ole="">
            <v:imagedata r:id="rId20" o:title=""/>
          </v:shape>
          <o:OLEObject Type="Embed" ProgID="Visio.Drawing.15" ShapeID="_x0000_i1028" DrawAspect="Content" ObjectID="_1688535618" r:id="rId21"/>
        </w:object>
      </w:r>
    </w:p>
    <w:p w:rsidR="00067A9D" w:rsidRDefault="00067A9D" w:rsidP="003A393C">
      <w:pPr>
        <w:ind w:left="630"/>
      </w:pP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Step</w:t>
      </w:r>
      <w:r w:rsidRPr="00346CA2">
        <w:rPr>
          <w:rFonts w:ascii="Times New Roman" w:hAnsi="Times New Roman" w:cs="Times New Roman"/>
          <w:sz w:val="26"/>
          <w:szCs w:val="26"/>
        </w:rPr>
        <w:t xml:space="preserve"> </w:t>
      </w:r>
      <w:r w:rsidRPr="00C92BFD">
        <w:rPr>
          <w:rFonts w:ascii="Times New Roman" w:hAnsi="Times New Roman" w:cs="Times New Roman"/>
          <w:b/>
          <w:sz w:val="26"/>
          <w:szCs w:val="26"/>
        </w:rPr>
        <w:t>2</w:t>
      </w:r>
      <w:r w:rsidRPr="00346CA2">
        <w:rPr>
          <w:rFonts w:ascii="Times New Roman" w:hAnsi="Times New Roman" w:cs="Times New Roman"/>
          <w:sz w:val="26"/>
          <w:szCs w:val="26"/>
        </w:rPr>
        <w:t>: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 xml:space="preserve">→ </w:t>
      </w: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067A9D">
        <w:t xml:space="preserve">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0D1AAF">
        <w:t xml:space="preserve">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Pr="00346CA2" w:rsidRDefault="00761D6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</w:t>
      </w:r>
      <w:r w:rsidRPr="00953C6C">
        <w:rPr>
          <w:b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761D69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10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953C6C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tep 14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6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 w:rsidRPr="006D155B">
        <w:t xml:space="preserve">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0</w:t>
      </w:r>
      <w:r w:rsidRPr="00346CA2">
        <w:rPr>
          <w:rFonts w:ascii="Times New Roman" w:hAnsi="Times New Roman" w:cs="Times New Roman"/>
          <w:sz w:val="26"/>
          <w:szCs w:val="26"/>
        </w:rPr>
        <w:t>: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2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Thêm đăng ký thu tự động</w:t>
      </w:r>
    </w:p>
    <w:p w:rsidR="001308AC" w:rsidRDefault="001308AC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424FFC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932F4C">
        <w:t xml:space="preserve">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>
        <w:t xml:space="preserve">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00CA5">
        <w:t>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Pr="00346CA2" w:rsidRDefault="00200CA5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Nếu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1308AC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29" type="#_x0000_t75" style="width:467.7pt;height:339.25pt" o:ole="">
            <v:imagedata r:id="rId22" o:title=""/>
          </v:shape>
          <o:OLEObject Type="Embed" ProgID="Visio.Drawing.15" ShapeID="_x0000_i1029" DrawAspect="Content" ObjectID="_1688535619" r:id="rId23"/>
        </w:object>
      </w:r>
    </w:p>
    <w:p w:rsidR="001308AC" w:rsidRDefault="001308AC" w:rsidP="003A393C">
      <w:pPr>
        <w:ind w:left="630"/>
      </w:pP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B2281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 w:rsidRPr="008B64B2">
        <w:t>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 xml:space="preserve">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 w:rsidRPr="008B64B2">
        <w:t>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0703F1">
        <w:t>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4B26CB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Hạch toán hóa đơn tự độ</w:t>
      </w:r>
      <w:r w:rsidR="00B94BB7" w:rsidRPr="00346CA2">
        <w:rPr>
          <w:rFonts w:ascii="Times New Roman" w:hAnsi="Times New Roman" w:cs="Times New Roman"/>
          <w:b/>
          <w:sz w:val="26"/>
          <w:szCs w:val="26"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30" type="#_x0000_t75" style="width:451pt;height:619.8pt" o:ole="">
            <v:imagedata r:id="rId24" o:title=""/>
          </v:shape>
          <o:OLEObject Type="Embed" ProgID="Visio.Drawing.15" ShapeID="_x0000_i1030" DrawAspect="Content" ObjectID="_1688535620" r:id="rId25"/>
        </w:object>
      </w:r>
    </w:p>
    <w:p w:rsidR="004B26CB" w:rsidRPr="00346CA2" w:rsidRDefault="004B26C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7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E57DA8">
        <w:t>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6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</w:t>
      </w:r>
      <w:r w:rsidR="00157478" w:rsidRPr="00346CA2">
        <w:rPr>
          <w:rFonts w:ascii="Times New Roman" w:hAnsi="Times New Roman" w:cs="Times New Roman"/>
          <w:sz w:val="26"/>
          <w:szCs w:val="26"/>
        </w:rPr>
        <w:t>ấy số hóa đơn trong hệ thống</w:t>
      </w:r>
    </w:p>
    <w:p w:rsidR="00C32848" w:rsidRPr="00346CA2" w:rsidRDefault="00C32848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 w:rsidRPr="007B0B68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Pr="00346CA2" w:rsidRDefault="007B0B68" w:rsidP="003A393C">
      <w:pPr>
        <w:pStyle w:val="ListParagraph"/>
        <w:numPr>
          <w:ilvl w:val="2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Pr="00346CA2" w:rsidRDefault="00AF7237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346CA2" w:rsidRDefault="0015747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0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63392E" w:rsidRP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Constants</w:t>
      </w:r>
      <w:r>
        <w:rPr>
          <w:rFonts w:ascii="Courier New" w:hAnsi="Courier New" w:cs="Courier New"/>
          <w:color w:val="0000FF"/>
          <w:sz w:val="20"/>
          <w:szCs w:val="20"/>
        </w:rPr>
        <w:t>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rPr>
          <w:rFonts w:ascii="Courier New" w:hAnsi="Courier New" w:cs="Courier New"/>
          <w:color w:val="000080"/>
          <w:sz w:val="20"/>
          <w:szCs w:val="20"/>
        </w:rP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:</w:t>
      </w:r>
      <w:r w:rsidRPr="0063392E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63392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</w:t>
      </w:r>
      <w:r w:rsidRPr="00955DC9">
        <w:t>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E1799">
        <w:t xml:space="preserve">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Nếu không update được</w:t>
      </w:r>
      <w:r>
        <w:t>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1799">
        <w:t>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2E1799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2E0C7E" w:rsidRPr="00346CA2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1" type="#_x0000_t75" style="width:467.7pt;height:510.9pt" o:ole="">
            <v:imagedata r:id="rId26" o:title=""/>
          </v:shape>
          <o:OLEObject Type="Embed" ProgID="Visio.Drawing.15" ShapeID="_x0000_i1031" DrawAspect="Content" ObjectID="_1688535621" r:id="rId27"/>
        </w:object>
      </w:r>
    </w:p>
    <w:p w:rsidR="002E0C7E" w:rsidRDefault="002E0C7E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Pr="00346CA2" w:rsidRDefault="002E0C7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0C7E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  <w:r w:rsidR="00634C59">
        <w:t>\</w:t>
      </w:r>
    </w:p>
    <w:p w:rsidR="00634C59" w:rsidRPr="00346CA2" w:rsidRDefault="00634C5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346CA2" w:rsidRDefault="00B6165E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</w: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 w:rsidRPr="00646C2F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rocess authorize</w:t>
      </w:r>
    </w:p>
    <w:p w:rsidR="0036239D" w:rsidRDefault="0036239D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post info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346CA2" w:rsidRDefault="0036239D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else</w:t>
      </w:r>
      <w:r>
        <w:t xml:space="preserve">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f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Pr="00346CA2" w:rsidRDefault="0036239D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9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Pr="00BC2016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Step 24:</w:t>
      </w:r>
      <w:r w:rsidRPr="00BC2016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table:</w:t>
      </w:r>
      <w:r>
        <w:t xml:space="preserve">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5D7FA0" w:rsidRPr="00BC2016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lastRenderedPageBreak/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drawing>
          <wp:inline distT="0" distB="0" distL="0" distR="0" wp14:anchorId="031921FE" wp14:editId="7639B881">
            <wp:extent cx="6192193" cy="794492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131" cy="795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lastRenderedPageBreak/>
        <w:t>Bước 2: Gọi service lấy list hóa đơn chưa gạch nợ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BC2016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Times New Roman" w:hAnsi="Times New Roman" w:cs="Times New Roman"/>
          <w:sz w:val="26"/>
          <w:szCs w:val="26"/>
        </w:rPr>
        <w:t>getHoaDonGachNoBoSung(</w:t>
      </w:r>
      <w:r w:rsidRPr="00BC201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BC2016">
        <w:rPr>
          <w:rFonts w:ascii="Times New Roman" w:hAnsi="Times New Roman" w:cs="Times New Roman"/>
          <w:sz w:val="26"/>
          <w:szCs w:val="26"/>
        </w:rPr>
        <w:t>)</w:t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BC2016">
        <w:rPr>
          <w:rFonts w:ascii="Courier New" w:hAnsi="Courier New" w:cs="Courier New"/>
          <w:noProof/>
          <w:sz w:val="26"/>
          <w:szCs w:val="26"/>
        </w:rPr>
        <w:t>;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BC2016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BC2016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N_HOADON_INFO  Where NGAYGIO &gt;=SYSDATE-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BC2016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5D7FA0" w:rsidRPr="00BC2016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3 : Gọi service Update:  updateAutoLogVer2(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BC2016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lastRenderedPageBreak/>
        <w:t>Bước 14:  Lưu kết quả vào DB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7 : Như bước 2</w:t>
      </w:r>
    </w:p>
    <w:p w:rsidR="005D7FA0" w:rsidRPr="00E637BD" w:rsidRDefault="00E637BD" w:rsidP="00E637BD">
      <w:pPr>
        <w:pStyle w:val="Heading2"/>
        <w:rPr>
          <w:rFonts w:ascii="Times New Roman" w:hAnsi="Times New Roman" w:cs="Times New Roman"/>
          <w:b/>
          <w:color w:val="auto"/>
        </w:rPr>
      </w:pPr>
      <w:r w:rsidRPr="00E637BD">
        <w:rPr>
          <w:rFonts w:ascii="Times New Roman" w:hAnsi="Times New Roman" w:cs="Times New Roman"/>
          <w:b/>
          <w:color w:val="auto"/>
        </w:rPr>
        <w:t>6.Hủy đăng ký tự động</w:t>
      </w:r>
    </w:p>
    <w:p w:rsidR="00E637BD" w:rsidRDefault="00E637BD" w:rsidP="00E637BD">
      <w:pPr>
        <w:rPr>
          <w:b/>
          <w:sz w:val="26"/>
          <w:szCs w:val="26"/>
        </w:rPr>
      </w:pPr>
    </w:p>
    <w:p w:rsidR="00E637BD" w:rsidRDefault="00E637BD" w:rsidP="00E637BD">
      <w:r>
        <w:object w:dxaOrig="13530" w:dyaOrig="20955">
          <v:shape id="_x0000_i1039" type="#_x0000_t75" style="width:438.35pt;height:679.1pt" o:ole="">
            <v:imagedata r:id="rId28" o:title=""/>
          </v:shape>
          <o:OLEObject Type="Embed" ProgID="Visio.Drawing.15" ShapeID="_x0000_i1039" DrawAspect="Content" ObjectID="_1688535622" r:id="rId29"/>
        </w:objec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E637BD">
        <w:rPr>
          <w:rFonts w:ascii="Times New Roman" w:hAnsi="Times New Roman" w:cs="Times New Roman"/>
          <w:sz w:val="26"/>
          <w:szCs w:val="26"/>
        </w:rPr>
        <w:lastRenderedPageBreak/>
        <w:t>Bước 1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ập và chọn dữ liệu đầu vào 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ọn nhà cung cấp, nhập mã KH, nhập CIF, nhập số tài khoản , chọn ngày thu tiền, nhập số điện thoại , nhập email, chọn ngày đăng ký</w: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gọi Service để tìm kiếm danh sách khách hàng đã đăng ký thu tự động</w:t>
      </w:r>
    </w:p>
    <w:p w:rsidR="009E5068" w:rsidRDefault="009E5068" w:rsidP="009E5068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3: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all.searchAutoRegisterToClose(arr[2], txt_makh_s.Text.Trim(), txt_cif_s.Text.Trim(), txt_account_s.Text.Trim(),ddl_tungaythutien_s.SelectedItem.Value, ddl_denngaythutien_s.SelectedItem.Value, txt_sodienthoai_s.Text.Trim(),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</w:t>
      </w:r>
      <w:r>
        <w:rPr>
          <w:rFonts w:ascii="Courier New" w:hAnsi="Courier New" w:cs="Courier New"/>
          <w:noProof/>
          <w:sz w:val="20"/>
          <w:szCs w:val="20"/>
        </w:rPr>
        <w:t>ctric.SelectedValue.ToString())</w:t>
      </w:r>
      <w:r>
        <w:rPr>
          <w:rFonts w:ascii="Courier New" w:hAnsi="Courier New" w:cs="Courier New"/>
          <w:noProof/>
          <w:sz w:val="20"/>
          <w:szCs w:val="20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9E5068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archAutoRegisterToClose(p_Maker_ID, MaKH, Cif, Ac_No, From_Pay_Dt, To_Pay_Dt, Phone, Email, From_Reg_Dt, To_Reg_Dt, NCC)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9E5068" w:rsidRDefault="009E5068" w:rsidP="009E5068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4: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select lấy danh sách khách hàng đã đăng ký tự động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Q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* from (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D_STAT_DESC, 'EVNS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N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D_STAT_DESC, 'EVNC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T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D_STAT_DESC, 'EVNN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B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D_STAT_DESC, 'EVNHNI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HN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D_STAT_DESC, 'EVNHCM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where 1=1</w:t>
      </w:r>
    </w:p>
    <w:p w:rsidR="009E5068" w:rsidRDefault="009E5068" w:rsidP="009E5068">
      <w:pPr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lastRenderedPageBreak/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ind w:left="108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To_Pay_Dt.Trim() !=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AND to_number(PAY_DT) &lt;= to_number('"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From_Reg_Dt.Trim() !=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276354" w:rsidRDefault="00276354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5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danh sách khách hàng đã đăng ký thu tự động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[] arr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[])Session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up_evn"</w:t>
      </w:r>
      <w:r>
        <w:rPr>
          <w:rFonts w:ascii="Courier New" w:hAnsi="Courier New" w:cs="Courier New"/>
          <w:noProof/>
          <w:sz w:val="20"/>
          <w:szCs w:val="20"/>
        </w:rPr>
        <w:t>]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 = evnall.searchAutoRegisterToClose(arr[2], txt_makh_s.Text.Trim(), txt_cif_s.Text.Trim(), txt_account_s.Text.Trim(),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dl_tungaythutien_s.SelectedItem.Value, ddl_denngaythutien_s.SelectedItem.Value, txt_sodienthoai_s.Text.Trim(),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ctric.SelectedValue.ToString())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iển thị danh sách khác hàng đăng ký thu tự động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Source = dt;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.DataBind();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1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i click vào nút xem</w:t>
      </w:r>
    </w:p>
    <w:p w:rsidR="00836EF4" w:rsidRDefault="00836EF4" w:rsidP="009156D3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2: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Sang trang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_ViewAutoRegist.aspx?makh={0}&amp;ncc={1}</w:t>
      </w:r>
    </w:p>
    <w:p w:rsidR="00836EF4" w:rsidRDefault="00836EF4" w:rsidP="009156D3">
      <w:pPr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3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hiển thị chi tiết khách hàng đã đăng ký thu tự động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Bước 6.1.4:</w:t>
      </w:r>
    </w:p>
    <w:p w:rsidR="009156D3" w:rsidRDefault="009156D3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.getAutoRegist4View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makh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, NCC)</w:t>
      </w:r>
      <w:r w:rsidRPr="009156D3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</w:t>
      </w:r>
      <w:r w:rsidRPr="009156D3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.</w:t>
      </w:r>
      <w:r w:rsidR="00836EF4" w:rsidRPr="00836EF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836EF4">
        <w:rPr>
          <w:rFonts w:ascii="Courier New" w:hAnsi="Courier New" w:cs="Courier New"/>
          <w:noProof/>
          <w:sz w:val="20"/>
          <w:szCs w:val="20"/>
        </w:rPr>
        <w:t>getAutoRegist4View(p_Maker_ID, MaKH, Cif, Ac_No,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 From_Pay_Dt, To_Pay_Dt, Phone,</w:t>
      </w:r>
      <w:r w:rsidR="00836EF4">
        <w:rPr>
          <w:rFonts w:ascii="Courier New" w:hAnsi="Courier New" w:cs="Courier New"/>
          <w:noProof/>
          <w:sz w:val="20"/>
          <w:szCs w:val="20"/>
        </w:rPr>
        <w:t>Email, Reg_Branch, From_Reg_Dt, To_Reg_Dt, NCC)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836EF4">
        <w:rPr>
          <w:rFonts w:ascii="Times New Roman" w:hAnsi="Times New Roman" w:cs="Times New Roman"/>
          <w:sz w:val="26"/>
          <w:szCs w:val="26"/>
        </w:rPr>
        <w:t>Bước 6.1.5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elect dữ liệu chi tiết khách hàng đã đăng ký thu tự động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* from (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t') AUTH_STAT_DESC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óng') RECORD_STAT_DESC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T_AUTO_REGISTER A "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') AUTH_STAT_DESC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A.RECORD_STAT, 'O', 'Bình thường', 'I', DECODE(NVL(LAST_AUDIT_VER,0), 0, 'Tạo mới','Chỉnh sửa')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C', 'Đóng') RECORD_STAT_DESC,'EVNN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B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') AUTH_STAT_DESC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A.RECORD_STAT, 'O', 'Bình thường', 'I', DECODE(NVL(LAST_AUDIT_VER,0), 0, 'Tạo mới','Chỉnh sửa')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C', 'Đóng') RECORD_STAT_DESC,'EVNHNI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HN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') AUTH_STAT_DESC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SC,'EVNHCM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SC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 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S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N_AUTO_R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GISTER A 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 WHERE 1=1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To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o_number(PAY_DT) &l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Reg_Branc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REG_BRANCH ='"</w:t>
      </w:r>
      <w:r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From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To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REG_DT) &l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To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836EF4" w:rsidRPr="00836EF4" w:rsidRDefault="00836EF4" w:rsidP="00836EF4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order by TO_NUMBER(PAY_DT)</w:t>
      </w:r>
    </w:p>
    <w:p w:rsidR="00836EF4" w:rsidRP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36EF4">
        <w:rPr>
          <w:rFonts w:ascii="Times New Roman" w:hAnsi="Times New Roman" w:cs="Times New Roman"/>
          <w:sz w:val="26"/>
          <w:szCs w:val="26"/>
        </w:rPr>
        <w:t>Bước 6.1.6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 w:rsidRPr="00836EF4">
        <w:rPr>
          <w:rFonts w:ascii="Times New Roman" w:hAnsi="Times New Roman" w:cs="Times New Roman"/>
          <w:sz w:val="26"/>
          <w:szCs w:val="26"/>
        </w:rPr>
        <w:t>Trả lại thông tin chi tiết khách hàng đăng ký thu tự động</w:t>
      </w:r>
    </w:p>
    <w:p w:rsidR="00836EF4" w:rsidRDefault="00836EF4" w:rsidP="00836EF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836EF4" w:rsidRDefault="00836EF4" w:rsidP="00836EF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 = evn.getAutoRegist4View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makh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, NCC)</w:t>
      </w:r>
    </w:p>
    <w:p w:rsid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6.1.7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Hiển thị thông tin chi tiết khách hàng </w:t>
      </w:r>
    </w:p>
    <w:p w:rsidR="00836EF4" w:rsidRDefault="00836EF4" w:rsidP="009D39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bMaKH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Cif.Text = 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IF"</w:t>
      </w:r>
      <w:r w:rsidR="00836EF4"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Acc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C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PayDate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_D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Phone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HONE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Email.Text = 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EMAIL"</w:t>
      </w:r>
      <w:r w:rsidR="00836EF4"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InHD.Text = 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PRINT_BILL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].ToString() ==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) ?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Y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 :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N"</w:t>
      </w:r>
      <w:r w:rsidR="00836EF4">
        <w:rPr>
          <w:rFonts w:ascii="Courier New" w:hAnsi="Courier New" w:cs="Courier New"/>
          <w:noProof/>
          <w:sz w:val="20"/>
          <w:szCs w:val="20"/>
        </w:rPr>
        <w:t>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c_sms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EIVE_SMS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c_email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EIVE_EMAIL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g_branch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G_BRANCH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G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reg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REG_DT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].ToString()); </w:t>
      </w:r>
      <w:r w:rsidR="00836EF4">
        <w:rPr>
          <w:rFonts w:ascii="Courier New" w:hAnsi="Courier New" w:cs="Courier New"/>
          <w:noProof/>
          <w:color w:val="008000"/>
          <w:sz w:val="20"/>
          <w:szCs w:val="20"/>
        </w:rPr>
        <w:t>//tren live ngay thang bi nguoc, tren test ko bi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LOSE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close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LOSE_DT"</w:t>
      </w:r>
      <w:r w:rsidR="00836EF4"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close_reason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LOSE_REASON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maker_id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maker_dt.Text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>
        <w:rPr>
          <w:rFonts w:ascii="Courier New" w:hAnsi="Courier New" w:cs="Courier New"/>
          <w:noProof/>
          <w:sz w:val="20"/>
          <w:szCs w:val="20"/>
        </w:rPr>
        <w:t>.MDYToDM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DT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checker_id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ER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ER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checker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HECKER_DT"</w:t>
      </w:r>
      <w:r w:rsidR="00836EF4"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lbl_record_sta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ORD_STAT_DESC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P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bl_auth_sta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_DESC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Bướ</w:t>
      </w:r>
      <w:r>
        <w:rPr>
          <w:rFonts w:ascii="Times New Roman" w:hAnsi="Times New Roman" w:cs="Times New Roman"/>
          <w:sz w:val="26"/>
          <w:szCs w:val="26"/>
        </w:rPr>
        <w:t>c 6.2.1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i click vào nút đóng</w:t>
      </w:r>
    </w:p>
    <w:p w:rsid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2.2:</w:t>
      </w:r>
    </w:p>
    <w:p w:rsidR="009D39FF" w:rsidRP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thực hiện hủy đăng ký thu tự động</w:t>
      </w:r>
    </w:p>
    <w:p w:rsidR="009D39FF" w:rsidRP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</w:t>
      </w:r>
      <w:r w:rsidR="009D39FF">
        <w:rPr>
          <w:rFonts w:ascii="Times New Roman" w:hAnsi="Times New Roman" w:cs="Times New Roman"/>
          <w:sz w:val="26"/>
          <w:szCs w:val="26"/>
        </w:rPr>
        <w:t>c 6.2.3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all.CloseAutoRegisterAll(arr[2], MaKH, ddl_electric.SelectedValue.ToString() + MaDL)</w:t>
      </w:r>
      <w:r w:rsidRPr="00E637B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E637B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loseAutoRegisterAll(p_Maker_ID, p_MaKH, NCC)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NCC.Substring(0, 6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</w:p>
    <w:p w:rsidR="00E637BD" w:rsidRDefault="00E637BD" w:rsidP="00E637B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hcm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) hcm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HCM_Library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kq = hcm.CloseAutoRegister(p_Maker_ID, p_MaKH);</w: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E637BD">
        <w:rPr>
          <w:rFonts w:ascii="Times New Roman" w:hAnsi="Times New Roman" w:cs="Times New Roman"/>
          <w:sz w:val="26"/>
          <w:szCs w:val="26"/>
        </w:rPr>
        <w:t xml:space="preserve">Bước </w:t>
      </w:r>
      <w:r w:rsidR="009D39FF">
        <w:rPr>
          <w:rFonts w:ascii="Times New Roman" w:hAnsi="Times New Roman" w:cs="Times New Roman"/>
          <w:sz w:val="26"/>
          <w:szCs w:val="26"/>
        </w:rPr>
        <w:t>6.2.4</w:t>
      </w:r>
      <w:r w:rsidRPr="00E637BD">
        <w:rPr>
          <w:rFonts w:ascii="Times New Roman" w:hAnsi="Times New Roman" w:cs="Times New Roman"/>
          <w:sz w:val="26"/>
          <w:szCs w:val="26"/>
        </w:rPr>
        <w:t>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Select dữ liệu khách hàng đã đăng ký thu tự động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CM: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đến </w:t>
      </w:r>
      <w:r w:rsidR="00C170D7">
        <w:rPr>
          <w:rFonts w:ascii="Courier New" w:hAnsi="Courier New" w:cs="Courier New"/>
          <w:noProof/>
          <w:color w:val="A31515"/>
          <w:sz w:val="20"/>
          <w:szCs w:val="20"/>
        </w:rPr>
        <w:t>pkg_EVN_HCM.DLP_CLOSEAUTOREGISTER</w:t>
      </w:r>
    </w:p>
    <w:p w:rsidR="00C170D7" w:rsidRDefault="00C170D7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 w:rsidRPr="00C170D7">
        <w:rPr>
          <w:rFonts w:ascii="Times New Roman" w:hAnsi="Times New Roman" w:cs="Times New Roman"/>
          <w:sz w:val="26"/>
          <w:szCs w:val="26"/>
        </w:rPr>
        <w:t>Parameter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C170D7" w:rsidRDefault="00C170D7" w:rsidP="00E637BD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E637BD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H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E637BD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170D7" w:rsidRDefault="00C170D7" w:rsidP="00E637BD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DL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C170D7">
        <w:rPr>
          <w:rFonts w:ascii="Times New Roman" w:hAnsi="Times New Roman" w:cs="Times New Roman"/>
          <w:sz w:val="26"/>
          <w:szCs w:val="26"/>
        </w:rPr>
        <w:t>Thực hiện selec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MB_AUTO_REGISTER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AKH = p_MAK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 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 w:rsidRPr="00C170D7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Times New Roman" w:hAnsi="Times New Roman" w:cs="Times New Roman"/>
          <w:sz w:val="26"/>
          <w:szCs w:val="26"/>
        </w:rPr>
        <w:t xml:space="preserve"> v_Count &gt; 1: báo lỗi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ếu v_Count &lt;1: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Nếu p_Err_String is null : thực hiện 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MB_AUTO_REGISTER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    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ER_ID = p_MAKER_ID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ID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LOS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LAST_AUDIT_VER = NVL(LAST_AUDIT_VER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 w:rsidRPr="00C170D7">
        <w:rPr>
          <w:rFonts w:ascii="Times New Roman" w:hAnsi="Times New Roman" w:cs="Times New Roman"/>
          <w:sz w:val="26"/>
          <w:szCs w:val="26"/>
        </w:rPr>
        <w:t>Where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H = p_MAKH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 w:rsidRPr="00C170D7">
        <w:rPr>
          <w:rFonts w:ascii="Times New Roman" w:hAnsi="Times New Roman" w:cs="Times New Roman"/>
          <w:sz w:val="26"/>
          <w:szCs w:val="26"/>
        </w:rPr>
        <w:t>Thực hiện select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Customer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LTBD_MB_AUTO_REGISTER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p_MAKH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 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     </w:t>
      </w:r>
    </w:p>
    <w:p w:rsidR="00C170D7" w:rsidRDefault="00C170D7" w:rsidP="00C170D7">
      <w:pPr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  <w:r w:rsidRPr="00C170D7">
        <w:rPr>
          <w:rFonts w:ascii="Times New Roman" w:hAnsi="Times New Roman" w:cs="Times New Roman"/>
          <w:sz w:val="26"/>
          <w:szCs w:val="26"/>
        </w:rPr>
        <w:t>Thực hiện insert :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MB_AUTO_REGISTER_HIST(MAKH,MADL, CIF, AC_NO, PAY_DT, RECEIVE_SMS, RECEIVE_EMAIL, PHONE, EMAIL, REG_BRANCH, REG_DT, CLOSE_DT, CLOSE_REASON, RECORD_STAT, MAKER_ID, MAKER_DT, CHECKER_ID, CHECKER_DT, LAST_PAY_DT, LAST_ENTRY_SEQ_NO, AUDIT_VER)</w:t>
      </w:r>
    </w:p>
    <w:p w:rsidR="00C170D7" w:rsidRDefault="00C170D7" w:rsidP="00C170D7">
      <w:pPr>
        <w:ind w:left="720" w:firstLine="20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Rcd_Customer.MAKH,v_Rcd_Customer.MADL, v_Rcd_Customer.CIF, v_Rcd_Customer.AC_NO, v_Rcd_Customer.PAY_DT, v_Rcd_Customer.RECEIVE_SMS, v_Rcd_Customer.RECEIVE_EMAIL, v_Rcd_Customer.PHONE, v_Rcd_Customer.EMAIL, v_Rcd_Customer.REG_BRANCH, v_Rcd_Customer.REG_DT, v_Rcd_Customer.CLOSE_DT, v_Rcd_Customer.CLOSE_REASON, v_Rcd_Customer.RECORD_STAT, v_Rcd_Customer.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v_Rcd_Customer.LAST_PAY_DT,  v_Rcd_Customer.LAST_ENTRY_SEQ_NO, v_Rcd_Customer.LAST_AUDIT_VER);</w:t>
      </w:r>
    </w:p>
    <w:p w:rsidR="00C170D7" w:rsidRDefault="00C170D7" w:rsidP="00C170D7">
      <w:pPr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170D7" w:rsidRPr="00C170D7" w:rsidRDefault="00C170D7" w:rsidP="00C170D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170D7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2.5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kết quả</w:t>
      </w:r>
    </w:p>
    <w:p w:rsidR="009D39FF" w:rsidRP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result = evnall.CloseAutoRegisterAll(arr[2], MaKH, ddl_electric.SelectedValue.ToString() + MaDL);</w:t>
      </w:r>
    </w:p>
    <w:p w:rsidR="00E637BD" w:rsidRP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Bước 6.2.6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Thông báo kết quả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sult.Substring(0, 1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JSHelper</w:t>
      </w:r>
      <w:r>
        <w:rPr>
          <w:rFonts w:ascii="Courier New" w:hAnsi="Courier New" w:cs="Courier New"/>
          <w:noProof/>
          <w:sz w:val="20"/>
          <w:szCs w:val="20"/>
        </w:rPr>
        <w:t>.MsgBox(result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dr = ((DataTable)Session["dl_err_code"]).Select("ERROR_CODE='" + result.Substring(0, 1) + result.Substring(2, 4) + "'"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foreach (DataRow row in dr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   JSHelper.MsgBox(row["CUS_MESSAGE"].ToString()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}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JSHelper</w:t>
      </w:r>
      <w:r>
        <w:rPr>
          <w:rFonts w:ascii="Courier New" w:hAnsi="Courier New" w:cs="Courier New"/>
          <w:noProof/>
          <w:sz w:val="20"/>
          <w:szCs w:val="20"/>
        </w:rPr>
        <w:t>.MsgBox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Đóng thành công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}</w:t>
      </w:r>
    </w:p>
    <w:p w:rsid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 6.2.7: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lại service </w:t>
      </w:r>
      <w:r>
        <w:rPr>
          <w:rFonts w:ascii="Courier New" w:hAnsi="Courier New" w:cs="Courier New"/>
          <w:noProof/>
          <w:sz w:val="20"/>
          <w:szCs w:val="20"/>
        </w:rPr>
        <w:t>evnall.searchAutoRegisterToClose(arr[2], txt_makh_s.Text.Trim(), txt_cif_s.Text.Trim(), txt_account_s.Text.Trim(),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dl_tungaythutien_s.SelectedItem.Value, ddl_denngaythutien_s.SelectedItem.Value, txt_sodienthoai_s.Text.Trim(),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ctric.SelectedValue.ToString()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Source = dt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Bind();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để hiển thị danh sách khách hàng thu tự động , làm tương tự từ bước 2 đến bước 6</w:t>
      </w:r>
    </w:p>
    <w:p w:rsidR="009D0FE6" w:rsidRPr="009D39FF" w:rsidRDefault="009D0FE6" w:rsidP="009D39FF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5D7FA0" w:rsidRDefault="009D0FE6" w:rsidP="009D0FE6">
      <w:pPr>
        <w:pStyle w:val="Heading2"/>
        <w:numPr>
          <w:ilvl w:val="0"/>
          <w:numId w:val="37"/>
        </w:numPr>
        <w:rPr>
          <w:rFonts w:ascii="Times New Roman" w:hAnsi="Times New Roman" w:cs="Times New Roman"/>
          <w:b/>
          <w:color w:val="auto"/>
        </w:rPr>
      </w:pPr>
      <w:r w:rsidRPr="009D0FE6">
        <w:rPr>
          <w:rFonts w:ascii="Times New Roman" w:hAnsi="Times New Roman" w:cs="Times New Roman"/>
          <w:b/>
          <w:color w:val="auto"/>
        </w:rPr>
        <w:lastRenderedPageBreak/>
        <w:t>Kích hoạt lại đăng ký thu tự động</w:t>
      </w:r>
    </w:p>
    <w:p w:rsidR="009D0FE6" w:rsidRPr="009D0FE6" w:rsidRDefault="009D0FE6" w:rsidP="009D0FE6">
      <w:r>
        <w:object w:dxaOrig="13530" w:dyaOrig="15871">
          <v:shape id="_x0000_i1040" type="#_x0000_t75" style="width:467.7pt;height:548.35pt" o:ole="">
            <v:imagedata r:id="rId30" o:title=""/>
          </v:shape>
          <o:OLEObject Type="Embed" ProgID="Visio.Drawing.15" ShapeID="_x0000_i1040" DrawAspect="Content" ObjectID="_1688535623" r:id="rId31"/>
        </w:object>
      </w:r>
    </w:p>
    <w:p w:rsidR="009D0FE6" w:rsidRPr="000F4E47" w:rsidRDefault="009D0FE6" w:rsidP="009D0FE6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0F4E47">
        <w:rPr>
          <w:rFonts w:ascii="Times New Roman" w:hAnsi="Times New Roman" w:cs="Times New Roman"/>
          <w:b/>
          <w:color w:val="000000"/>
          <w:sz w:val="26"/>
          <w:szCs w:val="26"/>
        </w:rPr>
        <w:t>Step 2:</w:t>
      </w:r>
      <w:r w:rsidRPr="000F4E47">
        <w:rPr>
          <w:rFonts w:ascii="Times New Roman" w:hAnsi="Times New Roman" w:cs="Times New Roman"/>
          <w:color w:val="000000"/>
          <w:sz w:val="26"/>
          <w:szCs w:val="26"/>
        </w:rPr>
        <w:t xml:space="preserve"> Gọi service tìm kiếm khách hàng</w:t>
      </w:r>
    </w:p>
    <w:p w:rsidR="009D0FE6" w:rsidRPr="000F4E47" w:rsidRDefault="009D0FE6" w:rsidP="009D0F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0F4E47">
        <w:rPr>
          <w:rFonts w:ascii="Times New Roman" w:hAnsi="Times New Roman" w:cs="Times New Roman"/>
          <w:color w:val="000000"/>
        </w:rPr>
        <w:t>Gọi Service1.</w:t>
      </w:r>
      <w:r w:rsidRPr="000F4E47">
        <w:rPr>
          <w:rFonts w:ascii="Times New Roman" w:hAnsi="Times New Roman" w:cs="Times New Roman"/>
          <w:color w:val="000000"/>
        </w:rPr>
        <w:tab/>
      </w:r>
      <w:r w:rsidRPr="000F4E47">
        <w:rPr>
          <w:rFonts w:ascii="Courier New" w:hAnsi="Courier New" w:cs="Courier New"/>
          <w:noProof/>
        </w:rPr>
        <w:t>searchAutoRegisterToOpen(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p_Maker_ID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MaKH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Cif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Ac_No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From_Pay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To_Pay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Phone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Email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From_Reg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To_Reg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NCC)</w:t>
      </w:r>
    </w:p>
    <w:p w:rsidR="009D0FE6" w:rsidRPr="000F4E47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>Step 4:</w:t>
      </w:r>
      <w:r w:rsidRPr="000F4E47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9D0FE6" w:rsidRPr="000F4E47" w:rsidRDefault="009D0FE6" w:rsidP="009D0FE6">
      <w:pPr>
        <w:rPr>
          <w:rFonts w:ascii="Times New Roman" w:hAnsi="Times New Roman" w:cs="Times New Roman"/>
        </w:rPr>
      </w:pPr>
      <w:r w:rsidRPr="000F4E47">
        <w:rPr>
          <w:rFonts w:ascii="Times New Roman" w:hAnsi="Times New Roman" w:cs="Times New Roman"/>
        </w:rPr>
        <w:t xml:space="preserve">SQL_CMD = 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lastRenderedPageBreak/>
        <w:t xml:space="preserve">select * from </w:t>
      </w:r>
      <w:r w:rsidRPr="000F4E47">
        <w:rPr>
          <w:rFonts w:ascii="Courier New" w:hAnsi="Courier New" w:cs="Courier New"/>
          <w:noProof/>
          <w:color w:val="A31515"/>
        </w:rPr>
        <w:br/>
        <w:t>(</w:t>
      </w:r>
    </w:p>
    <w:p w:rsidR="009D0FE6" w:rsidRPr="000F4E47" w:rsidRDefault="009D0FE6" w:rsidP="009D0FE6">
      <w:pPr>
        <w:ind w:left="720"/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t>select R.*, 'Đóng' RECORD_STAT_DESC, 'EVNS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N_AUTO_REGISTER R where RECORD_STAT = 'C' AND CHECKER_ID IS  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B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HN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T_AUTO_REGISTER R where RECORD_STAT = 'C' AND CHECKER_ID IS NOT NULL AND CHECKER_DT IS NOT NULL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t>) where 1=1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NCC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MODULE = '"</w:t>
      </w:r>
      <w:r w:rsidRPr="000F4E47">
        <w:rPr>
          <w:rFonts w:ascii="Courier New" w:hAnsi="Courier New" w:cs="Courier New"/>
          <w:noProof/>
        </w:rPr>
        <w:t xml:space="preserve"> + NCC + </w:t>
      </w:r>
      <w:r w:rsidRPr="000F4E47">
        <w:rPr>
          <w:rFonts w:ascii="Courier New" w:hAnsi="Courier New" w:cs="Courier New"/>
          <w:noProof/>
          <w:color w:val="A31515"/>
        </w:rPr>
        <w:t>"'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MaKH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MAKH like '"</w:t>
      </w:r>
      <w:r w:rsidRPr="000F4E47">
        <w:rPr>
          <w:rFonts w:ascii="Courier New" w:hAnsi="Courier New" w:cs="Courier New"/>
          <w:noProof/>
        </w:rPr>
        <w:t xml:space="preserve"> + MaKH + </w:t>
      </w:r>
      <w:r w:rsidRPr="000F4E47">
        <w:rPr>
          <w:rFonts w:ascii="Courier New" w:hAnsi="Courier New" w:cs="Courier New"/>
          <w:noProof/>
          <w:color w:val="A31515"/>
        </w:rPr>
        <w:t>"%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Cif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CIF ='"</w:t>
      </w:r>
      <w:r w:rsidRPr="000F4E47">
        <w:rPr>
          <w:rFonts w:ascii="Courier New" w:hAnsi="Courier New" w:cs="Courier New"/>
          <w:noProof/>
        </w:rPr>
        <w:t xml:space="preserve"> + Cif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Ac_No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AC_NO ='"</w:t>
      </w:r>
      <w:r w:rsidRPr="000F4E47">
        <w:rPr>
          <w:rFonts w:ascii="Courier New" w:hAnsi="Courier New" w:cs="Courier New"/>
          <w:noProof/>
        </w:rPr>
        <w:t xml:space="preserve"> + Ac_No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Phone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PHONE ='"</w:t>
      </w:r>
      <w:r w:rsidRPr="000F4E47">
        <w:rPr>
          <w:rFonts w:ascii="Courier New" w:hAnsi="Courier New" w:cs="Courier New"/>
          <w:noProof/>
        </w:rPr>
        <w:t xml:space="preserve"> + Phone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Email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EMAIL like '"</w:t>
      </w:r>
      <w:r w:rsidRPr="000F4E47">
        <w:rPr>
          <w:rFonts w:ascii="Courier New" w:hAnsi="Courier New" w:cs="Courier New"/>
          <w:noProof/>
        </w:rPr>
        <w:t xml:space="preserve"> + Email + </w:t>
      </w:r>
      <w:r w:rsidRPr="000F4E47">
        <w:rPr>
          <w:rFonts w:ascii="Courier New" w:hAnsi="Courier New" w:cs="Courier New"/>
          <w:noProof/>
          <w:color w:val="A31515"/>
        </w:rPr>
        <w:t>"%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From_Pay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o_number(PAY_DT) &gt;= to_number('"</w:t>
      </w:r>
      <w:r w:rsidRPr="000F4E47">
        <w:rPr>
          <w:rFonts w:ascii="Courier New" w:hAnsi="Courier New" w:cs="Courier New"/>
          <w:noProof/>
        </w:rPr>
        <w:t xml:space="preserve"> + From_Pay_Dt + </w:t>
      </w:r>
      <w:r w:rsidRPr="000F4E47">
        <w:rPr>
          <w:rFonts w:ascii="Courier New" w:hAnsi="Courier New" w:cs="Courier New"/>
          <w:noProof/>
          <w:color w:val="A31515"/>
        </w:rPr>
        <w:t>"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To_Pay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o_number(PAY_DT) &lt;= to_number('"</w:t>
      </w:r>
      <w:r w:rsidRPr="000F4E47">
        <w:rPr>
          <w:rFonts w:ascii="Courier New" w:hAnsi="Courier New" w:cs="Courier New"/>
          <w:noProof/>
        </w:rPr>
        <w:t xml:space="preserve"> + To_Pay_Dt + </w:t>
      </w:r>
      <w:r w:rsidRPr="000F4E47">
        <w:rPr>
          <w:rFonts w:ascii="Courier New" w:hAnsi="Courier New" w:cs="Courier New"/>
          <w:noProof/>
          <w:color w:val="A31515"/>
        </w:rPr>
        <w:t>"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From_Reg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runc(REG_DT) &gt;= to_date('"</w:t>
      </w:r>
      <w:r w:rsidRPr="000F4E47">
        <w:rPr>
          <w:rFonts w:ascii="Courier New" w:hAnsi="Courier New" w:cs="Courier New"/>
          <w:noProof/>
        </w:rPr>
        <w:t xml:space="preserve"> + From_Reg_Dt + </w:t>
      </w:r>
      <w:r w:rsidRPr="000F4E47">
        <w:rPr>
          <w:rFonts w:ascii="Courier New" w:hAnsi="Courier New" w:cs="Courier New"/>
          <w:noProof/>
          <w:color w:val="A31515"/>
        </w:rPr>
        <w:t>"','dd/mm/yyyy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To_Reg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runc(REG_DT) &lt;= to_date('"</w:t>
      </w:r>
      <w:r w:rsidRPr="000F4E47">
        <w:rPr>
          <w:rFonts w:ascii="Courier New" w:hAnsi="Courier New" w:cs="Courier New"/>
          <w:noProof/>
        </w:rPr>
        <w:t xml:space="preserve"> + To_Reg_Dt + </w:t>
      </w:r>
      <w:r w:rsidRPr="000F4E47">
        <w:rPr>
          <w:rFonts w:ascii="Courier New" w:hAnsi="Courier New" w:cs="Courier New"/>
          <w:noProof/>
          <w:color w:val="A31515"/>
        </w:rPr>
        <w:t>"','dd/mm/yyyy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 order by TO_NUMBER(PAY_DT)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9D0FE6" w:rsidRPr="000F4E47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 xml:space="preserve">Step 8: </w:t>
      </w:r>
      <w:r w:rsidRPr="000F4E47">
        <w:rPr>
          <w:rFonts w:ascii="Times New Roman" w:hAnsi="Times New Roman" w:cs="Times New Roman"/>
          <w:sz w:val="26"/>
          <w:szCs w:val="26"/>
        </w:rPr>
        <w:t>Gọi Service lấy chi tiết đăng ký</w:t>
      </w:r>
    </w:p>
    <w:p w:rsidR="009D0FE6" w:rsidRDefault="009D0FE6" w:rsidP="009D0F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</w:rPr>
      </w:pPr>
      <w:r w:rsidRPr="000F4E47">
        <w:rPr>
          <w:rFonts w:ascii="Times New Roman" w:hAnsi="Times New Roman" w:cs="Times New Roman"/>
        </w:rPr>
        <w:t>Gọi Service1.</w:t>
      </w:r>
      <w:r w:rsidRPr="000F4E47">
        <w:rPr>
          <w:rFonts w:ascii="Courier New" w:hAnsi="Courier New" w:cs="Courier New"/>
          <w:noProof/>
        </w:rPr>
        <w:t xml:space="preserve"> getAutoRegist4View(p_Maker_ID, MaKH, Cif, Ac_No, From_Pay_Dt, To_Pay_Dt, Phone,Email, Reg_Branch, From_Reg_Dt, To_Reg_Dt, NCC))</w:t>
      </w:r>
    </w:p>
    <w:p w:rsidR="009D0FE6" w:rsidRDefault="009D0FE6" w:rsidP="009D0F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</w:rPr>
      </w:pP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 xml:space="preserve">Step 10: </w:t>
      </w:r>
      <w:r w:rsidRPr="000F4E47">
        <w:rPr>
          <w:rFonts w:ascii="Times New Roman" w:hAnsi="Times New Roman" w:cs="Times New Roman"/>
          <w:sz w:val="26"/>
          <w:szCs w:val="26"/>
        </w:rPr>
        <w:t>Select chi tiết đăng ký</w:t>
      </w:r>
    </w:p>
    <w:p w:rsidR="009D0FE6" w:rsidRDefault="009D0FE6" w:rsidP="009D0F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QL_CMD =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*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(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C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T_AUTO_REGISTER A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B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HN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N_AUTO_REGISTER A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WHERE 1=1</w:t>
      </w:r>
    </w:p>
    <w:p w:rsidR="009D0FE6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</w:p>
    <w:p w:rsidR="009D0FE6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 "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lastRenderedPageBreak/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o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o_number(PAY_DT) &l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g_Branc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REG_BRANCH ='"</w:t>
      </w:r>
      <w:r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From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o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runc(REG_DT) &l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To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order by TO_NUMBER(PAY_DT)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Step 14: </w:t>
      </w:r>
      <w:r w:rsidRPr="00A0735B">
        <w:rPr>
          <w:rFonts w:ascii="Times New Roman" w:hAnsi="Times New Roman" w:cs="Times New Roman"/>
          <w:sz w:val="26"/>
          <w:szCs w:val="26"/>
        </w:rPr>
        <w:t>Gọi Service mở đăng ký thu tự động</w:t>
      </w:r>
    </w:p>
    <w:p w:rsidR="009D0FE6" w:rsidRDefault="009D0FE6" w:rsidP="009D0F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>Gọi Service1.</w:t>
      </w:r>
      <w:r w:rsidRPr="00A0735B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OpenAutoRegisterAll(p_Maker_ID, p_MaKH, NCC)</w:t>
      </w: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A0735B">
        <w:rPr>
          <w:rFonts w:ascii="Times New Roman" w:hAnsi="Times New Roman" w:cs="Times New Roman"/>
          <w:b/>
          <w:sz w:val="26"/>
          <w:szCs w:val="26"/>
        </w:rPr>
        <w:t xml:space="preserve">Step 16: </w:t>
      </w:r>
      <w:r w:rsidRPr="00A0735B">
        <w:rPr>
          <w:rFonts w:ascii="Times New Roman" w:hAnsi="Times New Roman" w:cs="Times New Roman"/>
          <w:sz w:val="26"/>
          <w:szCs w:val="26"/>
        </w:rPr>
        <w:t>Mở đăng ký thu tự động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OPENAUTOREGISTER</w:t>
      </w:r>
    </w:p>
    <w:p w:rsidR="009D0FE6" w:rsidRDefault="009D0FE6" w:rsidP="009D0FE6">
      <w:pPr>
        <w:rPr>
          <w:rFonts w:ascii="Courier New" w:hAnsi="Courier New" w:cs="Courier New"/>
          <w:color w:val="008080"/>
          <w:sz w:val="20"/>
          <w:szCs w:val="20"/>
        </w:rPr>
      </w:pPr>
      <w:r w:rsidRPr="00A0735B">
        <w:rPr>
          <w:rFonts w:ascii="Times New Roman" w:hAnsi="Times New Roman" w:cs="Times New Roman"/>
          <w:sz w:val="26"/>
          <w:szCs w:val="26"/>
        </w:rPr>
        <w:t>Parameter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H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 w:rsidRPr="00A0735B">
        <w:rPr>
          <w:rFonts w:ascii="Times New Roman" w:hAnsi="Times New Roman" w:cs="Times New Roman"/>
          <w:sz w:val="26"/>
          <w:szCs w:val="26"/>
        </w:rPr>
        <w:t>Variables: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Customer              DLTBD_AUTO_REGI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A0735B">
        <w:rPr>
          <w:rFonts w:ascii="Times New Roman" w:hAnsi="Times New Roman" w:cs="Times New Roman"/>
          <w:sz w:val="26"/>
          <w:szCs w:val="26"/>
        </w:rPr>
        <w:t>Kiểm tra khách hàng hủy đăng ký thu tự động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A0735B" w:rsidRDefault="009D0FE6" w:rsidP="009D0FE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0014#No customer found (DLP_OPENAUTOREGISTER)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C76FF6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C76FF6">
        <w:rPr>
          <w:rFonts w:ascii="Times New Roman" w:hAnsi="Times New Roman" w:cs="Times New Roman"/>
          <w:sz w:val="26"/>
          <w:szCs w:val="26"/>
        </w:rPr>
        <w:t>Process</w:t>
      </w:r>
    </w:p>
    <w:p w:rsidR="009D0FE6" w:rsidRDefault="009D0FE6" w:rsidP="009D0FE6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ID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G_BRANCH = v_Home_Branch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G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LOS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LAST_AUDIT_VER = NVL(LAST_AUDIT_VER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+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#0000#Mo thanh cong (DLP_OPENAUTOREGISTER)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C76FF6">
        <w:rPr>
          <w:rFonts w:ascii="Times New Roman" w:hAnsi="Times New Roman" w:cs="Times New Roman"/>
          <w:sz w:val="26"/>
          <w:szCs w:val="26"/>
        </w:rPr>
        <w:t>Update history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Custom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RECORD_STAT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)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0099#pkg_EVN: Read DLTBD_AUTO_REGISTER_HIS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AUTO_REGISTER_HIST(MAKH, CIF, AC_NO, PAY_DT, RECEIVE_SMS, RECEIVE_EMAIL, PHONE, EMAIL, REG_BRANCH, REG_DT, CLOSE_DT, CLOSE_REASON, RECORD_STAT, MAKER_ID, MAKER_DT, CHECKER_ID, CHECKER_DT, LAST_PAY_DT, LAST_ENTRY_SEQ_NO, AUDIT_V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Rcd_Customer.MAKH, v_Rcd_Customer.CIF, v_Rcd_Customer.AC_NO, v_Rcd_Customer.PAY_DT, v_Rcd_Customer.RECEIVE_SMS, v_Rcd_Customer.RECEIVE_EMAIL, v_Rcd_Customer.PHONE, v_Rcd_Customer.EMAIL, v_Rcd_Customer.REG_BRANCH, v_Rcd_Customer.REG_DT, v_Rcd_Customer.CLOSE_DT, v_Rcd_Customer.CLOSE_REASON, v_Rcd_Customer.RECORD_STAT, v_Rcd_Customer.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v_Rcd_Customer.LAST_PAY_DT,  v_Rcd_Customer.LAST_ENTRY_SEQ_NO,v_Rcd_Customer.LAST_AUDIT_VER)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</w:p>
    <w:p w:rsidR="009D0FE6" w:rsidRPr="00C76FF6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C76FF6">
        <w:rPr>
          <w:rFonts w:ascii="Times New Roman" w:hAnsi="Times New Roman" w:cs="Times New Roman"/>
          <w:b/>
          <w:sz w:val="26"/>
          <w:szCs w:val="26"/>
        </w:rPr>
        <w:t xml:space="preserve">Step 19: </w:t>
      </w:r>
      <w:r w:rsidRPr="00C76FF6">
        <w:rPr>
          <w:rFonts w:ascii="Times New Roman" w:hAnsi="Times New Roman" w:cs="Times New Roman"/>
          <w:sz w:val="26"/>
          <w:szCs w:val="26"/>
        </w:rPr>
        <w:t>Giống step 2</w:t>
      </w:r>
    </w:p>
    <w:p w:rsidR="009D0FE6" w:rsidRPr="00C76FF6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C76FF6">
        <w:rPr>
          <w:rFonts w:ascii="Times New Roman" w:hAnsi="Times New Roman" w:cs="Times New Roman"/>
          <w:b/>
          <w:sz w:val="26"/>
          <w:szCs w:val="26"/>
        </w:rPr>
        <w:t xml:space="preserve">Step 21: </w:t>
      </w:r>
      <w:r w:rsidRPr="00C76FF6">
        <w:rPr>
          <w:rFonts w:ascii="Times New Roman" w:hAnsi="Times New Roman" w:cs="Times New Roman"/>
          <w:sz w:val="26"/>
          <w:szCs w:val="26"/>
        </w:rPr>
        <w:t>Giống step 4</w:t>
      </w:r>
    </w:p>
    <w:p w:rsidR="00C92BFD" w:rsidRDefault="00C92BFD">
      <w:pPr>
        <w:rPr>
          <w:rFonts w:ascii="Times New Roman" w:eastAsiaTheme="majorEastAsia" w:hAnsi="Times New Roman" w:cs="Times New Roman"/>
          <w:b/>
          <w:sz w:val="30"/>
          <w:szCs w:val="30"/>
        </w:rPr>
      </w:pPr>
    </w:p>
    <w:p w:rsidR="00B6165E" w:rsidRPr="00C92BFD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C92BFD">
        <w:rPr>
          <w:rFonts w:ascii="Times New Roman" w:hAnsi="Times New Roman" w:cs="Times New Roman"/>
          <w:b/>
          <w:color w:val="auto"/>
          <w:sz w:val="30"/>
          <w:szCs w:val="30"/>
        </w:rPr>
        <w:t>Upload</w:t>
      </w:r>
    </w:p>
    <w:p w:rsidR="00C92BFD" w:rsidRPr="00C111F9" w:rsidRDefault="00C92BFD" w:rsidP="00C92BFD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Upload file/Truy vấn/Tạo batch</w:t>
      </w:r>
    </w:p>
    <w:p w:rsidR="00C92BFD" w:rsidRDefault="00C92BFD" w:rsidP="00C92BFD">
      <w:r>
        <w:object w:dxaOrig="13530" w:dyaOrig="18930">
          <v:shape id="_x0000_i1032" type="#_x0000_t75" style="width:452.75pt;height:633pt" o:ole="">
            <v:imagedata r:id="rId32" o:title=""/>
          </v:shape>
          <o:OLEObject Type="Embed" ProgID="Visio.Drawing.15" ShapeID="_x0000_i1032" DrawAspect="Content" ObjectID="_1688535624" r:id="rId33"/>
        </w:object>
      </w:r>
    </w:p>
    <w:p w:rsidR="00C92BFD" w:rsidRDefault="00C92BFD" w:rsidP="00C92BFD">
      <w:pPr>
        <w:ind w:left="360"/>
      </w:pPr>
      <w:r w:rsidRPr="00C92BFD">
        <w:rPr>
          <w:rFonts w:ascii="Times New Roman" w:hAnsi="Times New Roman" w:cs="Times New Roman"/>
          <w:b/>
          <w:sz w:val="26"/>
          <w:szCs w:val="26"/>
        </w:rPr>
        <w:t>Step 5:</w:t>
      </w:r>
      <w:r>
        <w:rPr>
          <w:b/>
        </w:rPr>
        <w:t xml:space="preserve"> </w:t>
      </w:r>
      <w:r w:rsidRPr="00C92BFD">
        <w:rPr>
          <w:rFonts w:ascii="Times New Roman" w:hAnsi="Times New Roman" w:cs="Times New Roman"/>
          <w:sz w:val="26"/>
          <w:szCs w:val="26"/>
        </w:rPr>
        <w:t>Gọi service truy vấn hóa đơn khách hàng</w:t>
      </w:r>
    </w:p>
    <w:p w:rsidR="00C92BFD" w:rsidRPr="000C5E8B" w:rsidRDefault="00C92BFD" w:rsidP="00C92BFD">
      <w:pPr>
        <w:pStyle w:val="ListParagraph"/>
        <w:numPr>
          <w:ilvl w:val="0"/>
          <w:numId w:val="2"/>
        </w:numPr>
        <w:rPr>
          <w:b/>
        </w:rPr>
      </w:pPr>
      <w:r w:rsidRPr="00C92BFD">
        <w:rPr>
          <w:rFonts w:ascii="Times New Roman" w:hAnsi="Times New Roman" w:cs="Times New Roman"/>
          <w:sz w:val="26"/>
          <w:szCs w:val="26"/>
        </w:rPr>
        <w:lastRenderedPageBreak/>
        <w:t>Gọi</w:t>
      </w:r>
      <w:r w:rsidRPr="000C5E8B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QueryBills(dt_customer,Product_ID)</w:t>
      </w:r>
    </w:p>
    <w:p w:rsidR="00C92BFD" w:rsidRDefault="00C92BFD" w:rsidP="00C92BFD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>→</w:t>
      </w:r>
      <w: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rvice.BankRequest(MaKH, DIEM_THU, OWNER_BANK_ID)</w:t>
      </w:r>
    </w:p>
    <w:p w:rsidR="00C92BFD" w:rsidRPr="00C92BFD" w:rsidRDefault="00C92BFD" w:rsidP="00C92BF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 xml:space="preserve">Return: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khachhang]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hoadon]</w:t>
      </w:r>
    </w:p>
    <w:p w:rsidR="00C92BFD" w:rsidRPr="000C5E8B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92BFD">
        <w:rPr>
          <w:rFonts w:ascii="Times New Roman" w:hAnsi="Times New Roman" w:cs="Times New Roman"/>
          <w:sz w:val="26"/>
          <w:szCs w:val="26"/>
        </w:rPr>
        <w:t xml:space="preserve">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606F48">
        <w:t>return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Pr="007C3489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lidate data input</w:t>
      </w:r>
    </w:p>
    <w:p w:rsidR="00C92BFD" w:rsidRDefault="00C92BFD" w:rsidP="00C92BFD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t xml:space="preserve">If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Get Settle Account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 xml:space="preserve">Exception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C92BFD" w:rsidRPr="008B6EFF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rocess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245CA6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 thố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0 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Add Bills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Step 2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Add bills</w:t>
      </w:r>
    </w:p>
    <w:p w:rsidR="00C92BFD" w:rsidRDefault="00C92BFD" w:rsidP="00C92BF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Default="00C92BFD" w:rsidP="00C92BFD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C92BFD" w:rsidRPr="00454410" w:rsidRDefault="00C92BFD" w:rsidP="00C92BFD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Default="00C92BFD" w:rsidP="00C92BFD"/>
    <w:p w:rsidR="00C92BFD" w:rsidRPr="00454410" w:rsidRDefault="00C92BFD" w:rsidP="00C92BFD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454410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C92BFD" w:rsidRPr="001964AF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lastRenderedPageBreak/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2F7132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C92BFD" w:rsidRPr="002F7132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Pr="002F7132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3D73F1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3C66AF" w:rsidRPr="00C111F9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3" type="#_x0000_t75" style="width:467.7pt;height:529.9pt" o:ole="">
            <v:imagedata r:id="rId34" o:title=""/>
          </v:shape>
          <o:OLEObject Type="Embed" ProgID="Visio.Drawing.15" ShapeID="_x0000_i1033" DrawAspect="Content" ObjectID="_1688535625" r:id="rId35"/>
        </w:objec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u.USERNAME, NVL(u.ACTIVE_BRANCH, u.HOME_BRANCH) ACTIVE_BRANCH from ASTB_USER u where u.USERNAME = :p_UserName and u.RECORD_STATUS = 'A') U where m.BRANCH_CODE = u.ACTIVE_BRANCH and m.RECORD_STAT in ('O', 'P') and m.AUTH_STAT = :p_Auth_Stat a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left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 w:rsidRPr="00C111F9"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92BFD">
        <w:rPr>
          <w:rFonts w:ascii="Times New Roman" w:hAnsi="Times New Roman" w:cs="Times New Roman"/>
          <w:sz w:val="26"/>
          <w:szCs w:val="26"/>
        </w:rP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Pr="00C111F9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C111F9" w:rsidRDefault="00C111F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923E6" w:rsidRPr="00C111F9" w:rsidRDefault="001923E6" w:rsidP="00C111F9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Kiểm tra giao dịch TimeOut</w:t>
      </w: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4" type="#_x0000_t75" style="width:539.7pt;height:482.1pt" o:ole="">
            <v:imagedata r:id="rId36" o:title=""/>
          </v:shape>
          <o:OLEObject Type="Embed" ProgID="Visio.Drawing.15" ShapeID="_x0000_i1034" DrawAspect="Content" ObjectID="_1688535626" r:id="rId37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lastRenderedPageBreak/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81A05" w:rsidRPr="00C92BFD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lastRenderedPageBreak/>
        <w:t>EVN Upload Maker</w:t>
      </w:r>
    </w:p>
    <w:p w:rsidR="00081A05" w:rsidRDefault="00C92BFD" w:rsidP="003A393C">
      <w:pPr>
        <w:ind w:left="630"/>
      </w:pPr>
      <w:r>
        <w:object w:dxaOrig="13530" w:dyaOrig="25245">
          <v:shape id="_x0000_i1035" type="#_x0000_t75" style="width:349.65pt;height:652.6pt" o:ole="">
            <v:imagedata r:id="rId38" o:title=""/>
          </v:shape>
          <o:OLEObject Type="Embed" ProgID="Visio.Drawing.15" ShapeID="_x0000_i1035" DrawAspect="Content" ObjectID="_1688535627" r:id="rId39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Pr="00C111F9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  <w:szCs w:val="28"/>
        </w:rPr>
      </w:pPr>
      <w:r w:rsidRPr="00C111F9">
        <w:rPr>
          <w:rFonts w:ascii="Times New Roman" w:hAnsi="Times New Roman"/>
          <w:b/>
          <w:color w:val="auto"/>
          <w:sz w:val="28"/>
          <w:szCs w:val="28"/>
        </w:rPr>
        <w:lastRenderedPageBreak/>
        <w:t>EVN Upload View</w:t>
      </w:r>
    </w:p>
    <w:p w:rsidR="00227AAF" w:rsidRDefault="00C111F9" w:rsidP="003A393C">
      <w:pPr>
        <w:ind w:left="630"/>
      </w:pPr>
      <w:r>
        <w:object w:dxaOrig="6682" w:dyaOrig="16718">
          <v:shape id="_x0000_i1036" type="#_x0000_t75" style="width:266.1pt;height:643.4pt" o:ole="">
            <v:imagedata r:id="rId40" o:title=""/>
          </v:shape>
          <o:OLEObject Type="Embed" ProgID="Visio.Drawing.15" ShapeID="_x0000_i1036" DrawAspect="Content" ObjectID="_1688535628" r:id="rId41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7" type="#_x0000_t75" style="width:467.7pt;height:635.35pt" o:ole="">
            <v:imagedata r:id="rId42" o:title=""/>
          </v:shape>
          <o:OLEObject Type="Embed" ProgID="Visio.Drawing.15" ShapeID="_x0000_i1037" DrawAspect="Content" ObjectID="_1688535629" r:id="rId43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et Batch by Branch</w:t>
      </w:r>
      <w:r w:rsidRPr="00C111F9">
        <w:rPr>
          <w:rFonts w:ascii="Times New Roman" w:hAnsi="Times New Roman" w:cs="Times New Roman"/>
          <w:sz w:val="26"/>
          <w:szCs w:val="26"/>
        </w:rP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5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C111F9" w:rsidP="00A60735">
      <w:r>
        <w:object w:dxaOrig="13530" w:dyaOrig="20550">
          <v:shape id="_x0000_i1038" type="#_x0000_t75" style="width:434.9pt;height:659.5pt" o:ole="">
            <v:imagedata r:id="rId44" o:title=""/>
          </v:shape>
          <o:OLEObject Type="Embed" ProgID="Visio.Drawing.15" ShapeID="_x0000_i1038" DrawAspect="Content" ObjectID="_1688535630" r:id="rId45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tạo thông tin hạch to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 w:rsidRPr="00C111F9">
        <w:t>Gọi Service1</w:t>
      </w:r>
      <w:r>
        <w:rPr>
          <w:b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111F9">
        <w:rPr>
          <w:rFonts w:ascii="Times New Roman" w:hAnsi="Times New Roman" w:cs="Times New Roman"/>
          <w:sz w:val="26"/>
          <w:szCs w:val="26"/>
        </w:rPr>
        <w:t xml:space="preserve"> 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imeout','C','Hủy tạo hạch toán',NULL, 'Chưa hạch toán','Không xác 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+2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 w15:restartNumberingAfterBreak="0">
    <w:nsid w:val="143729A7"/>
    <w:multiLevelType w:val="hybridMultilevel"/>
    <w:tmpl w:val="53681C92"/>
    <w:lvl w:ilvl="0" w:tplc="4ED0E2F4">
      <w:start w:val="1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00FF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9D0E90"/>
    <w:multiLevelType w:val="hybridMultilevel"/>
    <w:tmpl w:val="3A5A00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950C2C"/>
    <w:multiLevelType w:val="hybridMultilevel"/>
    <w:tmpl w:val="E91C78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A44887"/>
    <w:multiLevelType w:val="hybridMultilevel"/>
    <w:tmpl w:val="4B8821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3375646"/>
    <w:multiLevelType w:val="hybridMultilevel"/>
    <w:tmpl w:val="7DE8C5A2"/>
    <w:lvl w:ilvl="0" w:tplc="7D70B3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AD0425"/>
    <w:multiLevelType w:val="hybridMultilevel"/>
    <w:tmpl w:val="F34071A6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D32888"/>
    <w:multiLevelType w:val="hybridMultilevel"/>
    <w:tmpl w:val="56D0D958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8" w15:restartNumberingAfterBreak="0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B7357A"/>
    <w:multiLevelType w:val="hybridMultilevel"/>
    <w:tmpl w:val="B1BE5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D61F07"/>
    <w:multiLevelType w:val="hybridMultilevel"/>
    <w:tmpl w:val="052EF6F8"/>
    <w:lvl w:ilvl="0" w:tplc="35045AD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EC85123"/>
    <w:multiLevelType w:val="hybridMultilevel"/>
    <w:tmpl w:val="91803E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13"/>
  </w:num>
  <w:num w:numId="4">
    <w:abstractNumId w:val="36"/>
  </w:num>
  <w:num w:numId="5">
    <w:abstractNumId w:val="15"/>
  </w:num>
  <w:num w:numId="6">
    <w:abstractNumId w:val="20"/>
  </w:num>
  <w:num w:numId="7">
    <w:abstractNumId w:val="33"/>
  </w:num>
  <w:num w:numId="8">
    <w:abstractNumId w:val="22"/>
  </w:num>
  <w:num w:numId="9">
    <w:abstractNumId w:val="9"/>
  </w:num>
  <w:num w:numId="10">
    <w:abstractNumId w:val="7"/>
  </w:num>
  <w:num w:numId="11">
    <w:abstractNumId w:val="1"/>
  </w:num>
  <w:num w:numId="12">
    <w:abstractNumId w:val="32"/>
  </w:num>
  <w:num w:numId="13">
    <w:abstractNumId w:val="35"/>
  </w:num>
  <w:num w:numId="14">
    <w:abstractNumId w:val="27"/>
  </w:num>
  <w:num w:numId="15">
    <w:abstractNumId w:val="21"/>
  </w:num>
  <w:num w:numId="16">
    <w:abstractNumId w:val="28"/>
  </w:num>
  <w:num w:numId="17">
    <w:abstractNumId w:val="6"/>
  </w:num>
  <w:num w:numId="18">
    <w:abstractNumId w:val="34"/>
  </w:num>
  <w:num w:numId="19">
    <w:abstractNumId w:val="5"/>
  </w:num>
  <w:num w:numId="20">
    <w:abstractNumId w:val="11"/>
  </w:num>
  <w:num w:numId="21">
    <w:abstractNumId w:val="30"/>
  </w:num>
  <w:num w:numId="22">
    <w:abstractNumId w:val="29"/>
  </w:num>
  <w:num w:numId="23">
    <w:abstractNumId w:val="17"/>
  </w:num>
  <w:num w:numId="24">
    <w:abstractNumId w:val="14"/>
  </w:num>
  <w:num w:numId="25">
    <w:abstractNumId w:val="39"/>
  </w:num>
  <w:num w:numId="26">
    <w:abstractNumId w:val="38"/>
  </w:num>
  <w:num w:numId="27">
    <w:abstractNumId w:val="0"/>
  </w:num>
  <w:num w:numId="28">
    <w:abstractNumId w:val="40"/>
  </w:num>
  <w:num w:numId="29">
    <w:abstractNumId w:val="12"/>
  </w:num>
  <w:num w:numId="30">
    <w:abstractNumId w:val="2"/>
  </w:num>
  <w:num w:numId="31">
    <w:abstractNumId w:val="26"/>
  </w:num>
  <w:num w:numId="32">
    <w:abstractNumId w:val="8"/>
  </w:num>
  <w:num w:numId="33">
    <w:abstractNumId w:val="23"/>
  </w:num>
  <w:num w:numId="34">
    <w:abstractNumId w:val="10"/>
  </w:num>
  <w:num w:numId="35">
    <w:abstractNumId w:val="16"/>
  </w:num>
  <w:num w:numId="36">
    <w:abstractNumId w:val="25"/>
  </w:num>
  <w:num w:numId="37">
    <w:abstractNumId w:val="24"/>
  </w:num>
  <w:num w:numId="38">
    <w:abstractNumId w:val="4"/>
  </w:num>
  <w:num w:numId="39">
    <w:abstractNumId w:val="37"/>
  </w:num>
  <w:num w:numId="40">
    <w:abstractNumId w:val="31"/>
  </w:num>
  <w:num w:numId="4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76354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212F9"/>
    <w:rsid w:val="003341A5"/>
    <w:rsid w:val="00337910"/>
    <w:rsid w:val="00346A11"/>
    <w:rsid w:val="00346CA2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1664D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C496D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6EF4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56D3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0FE6"/>
    <w:rsid w:val="009D39FF"/>
    <w:rsid w:val="009D607E"/>
    <w:rsid w:val="009D7FAC"/>
    <w:rsid w:val="009E5068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2016"/>
    <w:rsid w:val="00BC41A3"/>
    <w:rsid w:val="00BC4D5C"/>
    <w:rsid w:val="00BD13F4"/>
    <w:rsid w:val="00BD2D0B"/>
    <w:rsid w:val="00BE357C"/>
    <w:rsid w:val="00C111F9"/>
    <w:rsid w:val="00C170D7"/>
    <w:rsid w:val="00C23A1A"/>
    <w:rsid w:val="00C32848"/>
    <w:rsid w:val="00C37F9F"/>
    <w:rsid w:val="00C52145"/>
    <w:rsid w:val="00C65725"/>
    <w:rsid w:val="00C9110A"/>
    <w:rsid w:val="00C91B0E"/>
    <w:rsid w:val="00C92BFD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637BD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Drawing17.vsdx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20.emf"/><Relationship Id="rId46" Type="http://schemas.openxmlformats.org/officeDocument/2006/relationships/fontTable" Target="fontTable.xml"/><Relationship Id="rId20" Type="http://schemas.openxmlformats.org/officeDocument/2006/relationships/image" Target="media/image11.emf"/><Relationship Id="rId41" Type="http://schemas.openxmlformats.org/officeDocument/2006/relationships/package" Target="embeddings/Microsoft_Visio_Drawing1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011CF4-46ED-4BA7-8CCC-28491D257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08</TotalTime>
  <Pages>141</Pages>
  <Words>25542</Words>
  <Characters>145590</Characters>
  <Application>Microsoft Office Word</Application>
  <DocSecurity>0</DocSecurity>
  <Lines>1213</Lines>
  <Paragraphs>3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7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50</cp:revision>
  <dcterms:created xsi:type="dcterms:W3CDTF">2021-07-06T07:36:00Z</dcterms:created>
  <dcterms:modified xsi:type="dcterms:W3CDTF">2021-07-23T01:50:00Z</dcterms:modified>
</cp:coreProperties>
</file>